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55FB" w:rsidRPr="001955FB" w:rsidRDefault="001955FB" w:rsidP="001955FB">
      <w:pPr>
        <w:rPr>
          <w:sz w:val="36"/>
          <w:szCs w:val="36"/>
        </w:rPr>
      </w:pPr>
      <w:proofErr w:type="spellStart"/>
      <w:r w:rsidRPr="001955FB">
        <w:rPr>
          <w:sz w:val="36"/>
          <w:szCs w:val="36"/>
        </w:rPr>
        <w:t>Micro</w:t>
      </w:r>
      <w:r w:rsidR="00075F29">
        <w:rPr>
          <w:sz w:val="36"/>
          <w:szCs w:val="36"/>
        </w:rPr>
        <w:t>sd</w:t>
      </w:r>
      <w:r w:rsidRPr="001955FB">
        <w:rPr>
          <w:sz w:val="36"/>
          <w:szCs w:val="36"/>
        </w:rPr>
        <w:t>_Controller</w:t>
      </w:r>
      <w:proofErr w:type="spellEnd"/>
      <w:r w:rsidRPr="001955FB">
        <w:rPr>
          <w:sz w:val="36"/>
          <w:szCs w:val="36"/>
        </w:rPr>
        <w:br/>
        <w:t>Specification</w:t>
      </w:r>
    </w:p>
    <w:p w:rsidR="001955FB" w:rsidRPr="001955FB" w:rsidRDefault="001955FB" w:rsidP="001955FB">
      <w:pPr>
        <w:tabs>
          <w:tab w:val="right" w:pos="8550"/>
        </w:tabs>
        <w:jc w:val="left"/>
        <w:rPr>
          <w:b/>
          <w:sz w:val="52"/>
        </w:rPr>
      </w:pPr>
    </w:p>
    <w:p w:rsidR="001955FB" w:rsidRPr="001955FB" w:rsidRDefault="001955FB" w:rsidP="001955FB">
      <w:pPr>
        <w:jc w:val="left"/>
        <w:rPr>
          <w:szCs w:val="24"/>
        </w:rPr>
      </w:pPr>
      <w:r w:rsidRPr="001955FB">
        <w:rPr>
          <w:szCs w:val="24"/>
        </w:rPr>
        <w:t xml:space="preserve">Author: Christopher </w:t>
      </w:r>
      <w:proofErr w:type="spellStart"/>
      <w:r w:rsidRPr="001955FB">
        <w:rPr>
          <w:szCs w:val="24"/>
        </w:rPr>
        <w:t>Casebeer</w:t>
      </w:r>
      <w:proofErr w:type="spellEnd"/>
    </w:p>
    <w:p w:rsidR="001955FB" w:rsidRPr="001955FB" w:rsidRDefault="001955FB" w:rsidP="001955FB">
      <w:pPr>
        <w:jc w:val="left"/>
        <w:rPr>
          <w:szCs w:val="24"/>
        </w:rPr>
      </w:pPr>
      <w:r w:rsidRPr="001955FB">
        <w:rPr>
          <w:szCs w:val="24"/>
        </w:rPr>
        <w:t>Christopher.casebee1@msu.montana.edu</w:t>
      </w:r>
    </w:p>
    <w:p w:rsidR="001955FB" w:rsidRPr="001955FB" w:rsidRDefault="001955FB" w:rsidP="001955FB">
      <w:pPr>
        <w:tabs>
          <w:tab w:val="right" w:pos="8550"/>
        </w:tabs>
        <w:jc w:val="left"/>
        <w:rPr>
          <w:i/>
          <w:szCs w:val="24"/>
        </w:rPr>
      </w:pPr>
    </w:p>
    <w:p w:rsidR="001955FB" w:rsidRPr="001955FB" w:rsidRDefault="001955FB" w:rsidP="001955FB">
      <w:pPr>
        <w:tabs>
          <w:tab w:val="right" w:pos="8550"/>
        </w:tabs>
        <w:jc w:val="left"/>
        <w:rPr>
          <w:szCs w:val="24"/>
        </w:rPr>
      </w:pPr>
      <w:r w:rsidRPr="001955FB">
        <w:rPr>
          <w:szCs w:val="24"/>
        </w:rPr>
        <w:t>Rev. 1.0</w:t>
      </w:r>
    </w:p>
    <w:p w:rsidR="001955FB" w:rsidRPr="001955FB" w:rsidRDefault="001955FB" w:rsidP="001955FB">
      <w:pPr>
        <w:tabs>
          <w:tab w:val="right" w:pos="8550"/>
        </w:tabs>
        <w:jc w:val="left"/>
        <w:rPr>
          <w:szCs w:val="24"/>
        </w:rPr>
      </w:pPr>
      <w:r w:rsidRPr="001955FB">
        <w:rPr>
          <w:szCs w:val="24"/>
        </w:rPr>
        <w:fldChar w:fldCharType="begin"/>
      </w:r>
      <w:r w:rsidRPr="001955FB">
        <w:rPr>
          <w:szCs w:val="24"/>
        </w:rPr>
        <w:instrText xml:space="preserve"> TIME \@ "MMMM d, yyyy" </w:instrText>
      </w:r>
      <w:r w:rsidRPr="001955FB">
        <w:rPr>
          <w:szCs w:val="24"/>
        </w:rPr>
        <w:fldChar w:fldCharType="separate"/>
      </w:r>
      <w:r w:rsidR="0084666B">
        <w:rPr>
          <w:noProof/>
          <w:szCs w:val="24"/>
        </w:rPr>
        <w:t>June 20, 2014</w:t>
      </w:r>
      <w:r w:rsidRPr="001955FB">
        <w:rPr>
          <w:szCs w:val="24"/>
        </w:rPr>
        <w:fldChar w:fldCharType="end"/>
      </w:r>
    </w:p>
    <w:p w:rsidR="001955FB" w:rsidRPr="001955FB" w:rsidRDefault="001955FB" w:rsidP="001955FB">
      <w:pPr>
        <w:spacing w:after="200" w:line="276" w:lineRule="auto"/>
        <w:jc w:val="left"/>
      </w:pPr>
      <w:r w:rsidRPr="001955FB">
        <w:br w:type="page"/>
      </w:r>
      <w:r w:rsidRPr="001955FB">
        <w:rPr>
          <w:sz w:val="36"/>
        </w:rPr>
        <w:lastRenderedPageBreak/>
        <w:t>Revision History</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5"/>
        <w:gridCol w:w="1418"/>
        <w:gridCol w:w="1525"/>
        <w:gridCol w:w="5130"/>
      </w:tblGrid>
      <w:tr w:rsidR="001955FB" w:rsidRPr="001955FB" w:rsidTr="00F912EC">
        <w:trPr>
          <w:tblHeader/>
        </w:trPr>
        <w:tc>
          <w:tcPr>
            <w:tcW w:w="675" w:type="dxa"/>
            <w:tcBorders>
              <w:top w:val="single" w:sz="12" w:space="0" w:color="000000"/>
              <w:bottom w:val="double" w:sz="4" w:space="0" w:color="auto"/>
              <w:right w:val="single" w:sz="6" w:space="0" w:color="auto"/>
            </w:tcBorders>
            <w:shd w:val="pct15" w:color="auto" w:fill="auto"/>
          </w:tcPr>
          <w:p w:rsidR="001955FB" w:rsidRPr="001955FB" w:rsidRDefault="001955FB" w:rsidP="001955FB">
            <w:r w:rsidRPr="001955FB">
              <w:t>Rev.</w:t>
            </w:r>
          </w:p>
        </w:tc>
        <w:tc>
          <w:tcPr>
            <w:tcW w:w="1418"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Date</w:t>
            </w:r>
          </w:p>
        </w:tc>
        <w:tc>
          <w:tcPr>
            <w:tcW w:w="1525"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Author</w:t>
            </w:r>
          </w:p>
        </w:tc>
        <w:tc>
          <w:tcPr>
            <w:tcW w:w="5130" w:type="dxa"/>
            <w:tcBorders>
              <w:top w:val="single" w:sz="12" w:space="0" w:color="000000"/>
              <w:left w:val="single" w:sz="6" w:space="0" w:color="auto"/>
              <w:bottom w:val="double" w:sz="4" w:space="0" w:color="auto"/>
            </w:tcBorders>
            <w:shd w:val="pct15" w:color="auto" w:fill="auto"/>
          </w:tcPr>
          <w:p w:rsidR="001955FB" w:rsidRPr="001955FB" w:rsidRDefault="001955FB" w:rsidP="001955FB">
            <w:r w:rsidRPr="001955FB">
              <w:t xml:space="preserve">Description </w:t>
            </w:r>
          </w:p>
        </w:tc>
      </w:tr>
      <w:tr w:rsidR="001955FB" w:rsidRPr="001955FB" w:rsidTr="00F912EC">
        <w:tc>
          <w:tcPr>
            <w:tcW w:w="675" w:type="dxa"/>
            <w:tcBorders>
              <w:top w:val="nil"/>
            </w:tcBorders>
          </w:tcPr>
          <w:p w:rsidR="001955FB" w:rsidRPr="001955FB" w:rsidRDefault="001955FB" w:rsidP="001955FB">
            <w:r w:rsidRPr="001955FB">
              <w:t>1.0</w:t>
            </w:r>
          </w:p>
        </w:tc>
        <w:tc>
          <w:tcPr>
            <w:tcW w:w="1418" w:type="dxa"/>
            <w:tcBorders>
              <w:top w:val="nil"/>
            </w:tcBorders>
          </w:tcPr>
          <w:p w:rsidR="001955FB" w:rsidRPr="001955FB" w:rsidRDefault="001955FB" w:rsidP="001955FB">
            <w:r w:rsidRPr="001955FB">
              <w:t>06/13/2014</w:t>
            </w:r>
          </w:p>
        </w:tc>
        <w:tc>
          <w:tcPr>
            <w:tcW w:w="1525" w:type="dxa"/>
            <w:tcBorders>
              <w:top w:val="nil"/>
            </w:tcBorders>
          </w:tcPr>
          <w:p w:rsidR="001955FB" w:rsidRPr="001955FB" w:rsidRDefault="001955FB" w:rsidP="001955FB">
            <w:r w:rsidRPr="001955FB">
              <w:t>[</w:t>
            </w:r>
            <w:proofErr w:type="spellStart"/>
            <w:r w:rsidRPr="001955FB">
              <w:t>Casebeer</w:t>
            </w:r>
            <w:proofErr w:type="spellEnd"/>
            <w:r w:rsidRPr="001955FB">
              <w:t>]</w:t>
            </w:r>
          </w:p>
        </w:tc>
        <w:tc>
          <w:tcPr>
            <w:tcW w:w="5130" w:type="dxa"/>
            <w:tcBorders>
              <w:top w:val="nil"/>
            </w:tcBorders>
          </w:tcPr>
          <w:p w:rsidR="001955FB" w:rsidRPr="001955FB" w:rsidRDefault="001955FB" w:rsidP="001955FB">
            <w:pPr>
              <w:jc w:val="left"/>
              <w:rPr>
                <w:lang w:val="de-DE"/>
              </w:rPr>
            </w:pPr>
            <w:r w:rsidRPr="001955FB">
              <w:rPr>
                <w:lang w:val="de-DE"/>
              </w:rPr>
              <w:t>Initial Release</w:t>
            </w:r>
          </w:p>
        </w:tc>
      </w:tr>
    </w:tbl>
    <w:p w:rsidR="001955FB" w:rsidRPr="001955FB" w:rsidRDefault="001955FB" w:rsidP="001955FB">
      <w:pPr>
        <w:jc w:val="left"/>
      </w:pPr>
    </w:p>
    <w:p w:rsidR="001955FB" w:rsidRPr="001955FB" w:rsidRDefault="001955FB" w:rsidP="001955FB">
      <w:pPr>
        <w:jc w:val="left"/>
      </w:pPr>
      <w:r w:rsidRPr="001955FB">
        <w:br w:type="page"/>
      </w:r>
    </w:p>
    <w:p w:rsidR="001955FB" w:rsidRPr="001955FB" w:rsidRDefault="001955FB" w:rsidP="001955FB">
      <w:pPr>
        <w:jc w:val="left"/>
        <w:rPr>
          <w:sz w:val="36"/>
          <w:szCs w:val="36"/>
        </w:rPr>
      </w:pPr>
      <w:r w:rsidRPr="001955FB">
        <w:rPr>
          <w:sz w:val="36"/>
          <w:szCs w:val="36"/>
        </w:rPr>
        <w:lastRenderedPageBreak/>
        <w:t>Introduction</w:t>
      </w:r>
    </w:p>
    <w:p w:rsidR="001955FB" w:rsidRPr="001955FB" w:rsidRDefault="001955FB" w:rsidP="001955FB">
      <w:pPr>
        <w:jc w:val="left"/>
        <w:rPr>
          <w:i/>
        </w:rPr>
      </w:pPr>
      <w:r w:rsidRPr="001955FB">
        <w:rPr>
          <w:i/>
        </w:rPr>
        <w:t>[This section contains the introduction to the core, describing its use and features.]</w:t>
      </w:r>
    </w:p>
    <w:p w:rsidR="001955FB" w:rsidRDefault="001955FB" w:rsidP="001955FB">
      <w:pPr>
        <w:autoSpaceDE w:val="0"/>
        <w:autoSpaceDN w:val="0"/>
        <w:adjustRightInd w:val="0"/>
        <w:spacing w:after="0"/>
        <w:jc w:val="left"/>
      </w:pPr>
      <w:proofErr w:type="spellStart"/>
      <w:r w:rsidRPr="001955FB">
        <w:t>Microsd_controller</w:t>
      </w:r>
      <w:proofErr w:type="spellEnd"/>
      <w:r w:rsidRPr="001955FB">
        <w:t xml:space="preserve"> and its sub entities are a system to write serial amounts of data to a </w:t>
      </w:r>
      <w:proofErr w:type="spellStart"/>
      <w:r w:rsidRPr="001955FB">
        <w:t>micro</w:t>
      </w:r>
      <w:r w:rsidR="009A4DD0">
        <w:t>SD</w:t>
      </w:r>
      <w:r w:rsidR="00FB5928">
        <w:t>XC</w:t>
      </w:r>
      <w:proofErr w:type="spellEnd"/>
      <w:r w:rsidRPr="001955FB">
        <w:t xml:space="preserve"> card. The controller is written in VHDL for use on an FGPA and has been developed with the Altera </w:t>
      </w:r>
      <w:proofErr w:type="spellStart"/>
      <w:r w:rsidRPr="001955FB">
        <w:t>toolchain</w:t>
      </w:r>
      <w:proofErr w:type="spellEnd"/>
      <w:r w:rsidRPr="001955FB">
        <w:t xml:space="preserve"> on a Cyclone V development board.</w:t>
      </w:r>
      <w:bookmarkStart w:id="0" w:name="_GoBack"/>
      <w:bookmarkEnd w:id="0"/>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ough use of this component the user can dump blocks of data to the </w:t>
      </w:r>
      <w:r w:rsidR="009A4DD0">
        <w:rPr>
          <w:bCs/>
        </w:rPr>
        <w:t>SD</w:t>
      </w:r>
      <w:r w:rsidRPr="001955FB">
        <w:rPr>
          <w:bCs/>
        </w:rPr>
        <w:t xml:space="preserve"> card beginning at a desired </w:t>
      </w:r>
      <w:r w:rsidR="009A4DD0">
        <w:rPr>
          <w:bCs/>
        </w:rPr>
        <w:t>SD</w:t>
      </w:r>
      <w:r w:rsidRPr="001955FB">
        <w:rPr>
          <w:bCs/>
        </w:rPr>
        <w:t xml:space="preserve"> card address. The </w:t>
      </w:r>
      <w:r w:rsidR="009A4DD0">
        <w:rPr>
          <w:bCs/>
        </w:rPr>
        <w:t>SD</w:t>
      </w:r>
      <w:r w:rsidRPr="001955FB">
        <w:rPr>
          <w:bCs/>
        </w:rPr>
        <w:t xml:space="preserve"> card uses blocks (512 bytes) as the minimum amount of addressable data. Thus the user of the component sends data to the card in 512 byte chunks. The user will notify the card how many blocks (</w:t>
      </w:r>
      <w:proofErr w:type="spellStart"/>
      <w:r w:rsidRPr="001955FB">
        <w:rPr>
          <w:bCs/>
        </w:rPr>
        <w:t>data_nblocks</w:t>
      </w:r>
      <w:proofErr w:type="spellEnd"/>
      <w:r w:rsidRPr="001955FB">
        <w:rPr>
          <w:bCs/>
        </w:rPr>
        <w:t xml:space="preserve">) the host will send to the </w:t>
      </w:r>
      <w:r w:rsidR="009A4DD0">
        <w:rPr>
          <w:bCs/>
        </w:rPr>
        <w:t>SD</w:t>
      </w:r>
      <w:r w:rsidRPr="001955FB">
        <w:rPr>
          <w:bCs/>
        </w:rPr>
        <w:t xml:space="preserve"> card. An internal buffer stores a generically specified amount of data for the </w:t>
      </w:r>
      <w:proofErr w:type="spellStart"/>
      <w:proofErr w:type="gramStart"/>
      <w:r w:rsidRPr="001955FB">
        <w:rPr>
          <w:bCs/>
        </w:rPr>
        <w:t>sd</w:t>
      </w:r>
      <w:proofErr w:type="spellEnd"/>
      <w:proofErr w:type="gramEnd"/>
      <w:r w:rsidRPr="001955FB">
        <w:rPr>
          <w:bCs/>
        </w:rPr>
        <w:t xml:space="preserve"> card to write. The component is also capable of notifying the user through a flag and address that a previous block has been received successfully. This could be used for logging purpose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w:t>
      </w:r>
      <w:r w:rsidR="009A4DD0">
        <w:rPr>
          <w:bCs/>
        </w:rPr>
        <w:t xml:space="preserve"> operates in 4 bit mode and at</w:t>
      </w:r>
      <w:r w:rsidRPr="001955FB">
        <w:rPr>
          <w:bCs/>
        </w:rPr>
        <w:t xml:space="preserve"> 1.8V signaling levels by default.  The 1.8V signaling level required external circuitry detailed later.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does not have any utility to function with or operate on a </w:t>
      </w:r>
      <w:proofErr w:type="spellStart"/>
      <w:r w:rsidRPr="001955FB">
        <w:rPr>
          <w:bCs/>
        </w:rPr>
        <w:t>filesystem</w:t>
      </w:r>
      <w:proofErr w:type="spellEnd"/>
      <w:r w:rsidRPr="001955FB">
        <w:rPr>
          <w:bCs/>
        </w:rPr>
        <w:t xml:space="preserve">. The component strictly dumps data onto the attached </w:t>
      </w:r>
      <w:r w:rsidR="009A4DD0">
        <w:rPr>
          <w:bCs/>
        </w:rPr>
        <w:t>SD</w:t>
      </w:r>
      <w:r w:rsidRPr="001955FB">
        <w:rPr>
          <w:bCs/>
        </w:rPr>
        <w:t xml:space="preserve"> card in a linear fashion from a presented start address. Data presented to the component will show up on the car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jc w:val="left"/>
      </w:pPr>
    </w:p>
    <w:p w:rsidR="001955FB" w:rsidRPr="001955FB" w:rsidRDefault="001955FB" w:rsidP="001955FB">
      <w:pPr>
        <w:jc w:val="left"/>
      </w:pPr>
    </w:p>
    <w:p w:rsidR="001955FB" w:rsidRPr="001955FB" w:rsidRDefault="001955FB" w:rsidP="001955FB">
      <w:pPr>
        <w:spacing w:after="200" w:line="276" w:lineRule="auto"/>
        <w:jc w:val="left"/>
      </w:pPr>
      <w:r w:rsidRPr="001955FB">
        <w:br w:type="page"/>
      </w:r>
    </w:p>
    <w:p w:rsidR="001955FB" w:rsidRPr="001955FB" w:rsidRDefault="001955FB" w:rsidP="001955FB">
      <w:pPr>
        <w:spacing w:after="200" w:line="276" w:lineRule="auto"/>
        <w:jc w:val="left"/>
        <w:rPr>
          <w:sz w:val="36"/>
          <w:szCs w:val="36"/>
        </w:rPr>
      </w:pPr>
      <w:r w:rsidRPr="001955FB">
        <w:rPr>
          <w:sz w:val="36"/>
          <w:szCs w:val="36"/>
        </w:rPr>
        <w:lastRenderedPageBreak/>
        <w:t>Architecture</w:t>
      </w:r>
    </w:p>
    <w:p w:rsidR="001955FB" w:rsidRPr="001955FB" w:rsidRDefault="001955FB" w:rsidP="001955FB">
      <w:pPr>
        <w:spacing w:after="200" w:line="276" w:lineRule="auto"/>
        <w:jc w:val="left"/>
      </w:pPr>
      <w:r w:rsidRPr="001955FB">
        <w:object w:dxaOrig="9261" w:dyaOrig="9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55.25pt" o:ole="">
            <v:imagedata r:id="rId6" o:title=""/>
          </v:shape>
          <o:OLEObject Type="Embed" ProgID="Visio.Drawing.11" ShapeID="_x0000_i1025" DrawAspect="Content" ObjectID="_1464778887" r:id="rId7"/>
        </w:object>
      </w:r>
    </w:p>
    <w:p w:rsidR="001955FB" w:rsidRPr="001955FB" w:rsidRDefault="001955FB" w:rsidP="001955FB">
      <w:pPr>
        <w:pStyle w:val="Caption"/>
        <w:jc w:val="left"/>
      </w:pPr>
      <w:r w:rsidRPr="001955FB">
        <w:t xml:space="preserve">Figure </w:t>
      </w:r>
      <w:fldSimple w:instr=" SEQ Figure \* ARABIC ">
        <w:r w:rsidR="00D82E3F">
          <w:rPr>
            <w:noProof/>
          </w:rPr>
          <w:t>1</w:t>
        </w:r>
      </w:fldSimple>
      <w:r w:rsidRPr="001955FB">
        <w:t xml:space="preserve"> </w:t>
      </w:r>
      <w:proofErr w:type="spellStart"/>
      <w:r w:rsidRPr="001955FB">
        <w:t>microsd_controller</w:t>
      </w:r>
      <w:proofErr w:type="spellEnd"/>
      <w:r w:rsidRPr="001955FB">
        <w:t xml:space="preserve"> top</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w:t>
      </w:r>
      <w:proofErr w:type="spellEnd"/>
    </w:p>
    <w:p w:rsidR="001955FB" w:rsidRPr="001955FB" w:rsidRDefault="001955FB" w:rsidP="001955FB">
      <w:pPr>
        <w:jc w:val="left"/>
      </w:pPr>
      <w:proofErr w:type="gramStart"/>
      <w:r w:rsidRPr="001955FB">
        <w:t xml:space="preserve">This top component instantiates </w:t>
      </w:r>
      <w:proofErr w:type="spellStart"/>
      <w:r w:rsidRPr="001955FB">
        <w:t>microsd_controller_inner</w:t>
      </w:r>
      <w:proofErr w:type="spellEnd"/>
      <w:r w:rsidRPr="001955FB">
        <w:t>.</w:t>
      </w:r>
      <w:proofErr w:type="gramEnd"/>
      <w:r w:rsidRPr="001955FB">
        <w:t xml:space="preserve"> It also tri-states the </w:t>
      </w:r>
      <w:proofErr w:type="spellStart"/>
      <w:r w:rsidRPr="001955FB">
        <w:t>cmd</w:t>
      </w:r>
      <w:proofErr w:type="spellEnd"/>
      <w:r w:rsidRPr="001955FB">
        <w:t xml:space="preserve"> and data lines depending on the state of write enable signals coming from either </w:t>
      </w:r>
      <w:proofErr w:type="spellStart"/>
      <w:r w:rsidRPr="001955FB">
        <w:t>sd_init</w:t>
      </w:r>
      <w:proofErr w:type="spellEnd"/>
      <w:r w:rsidRPr="001955FB">
        <w:t xml:space="preserve"> or </w:t>
      </w:r>
      <w:proofErr w:type="spellStart"/>
      <w:r w:rsidRPr="001955FB">
        <w:t>sd_data</w:t>
      </w:r>
      <w:proofErr w:type="spellEnd"/>
      <w:r w:rsidRPr="001955FB">
        <w:t xml:space="preserve">. This level also handles the </w:t>
      </w:r>
      <w:proofErr w:type="spellStart"/>
      <w:r w:rsidRPr="001955FB">
        <w:t>sd_data</w:t>
      </w:r>
      <w:proofErr w:type="spellEnd"/>
      <w:r w:rsidRPr="001955FB">
        <w:t xml:space="preserve"> core control</w:t>
      </w:r>
      <w:r w:rsidR="009A4DD0">
        <w:t xml:space="preserve"> in relation to the</w:t>
      </w:r>
      <w:r w:rsidRPr="001955FB">
        <w:t xml:space="preserve"> data buffer. For example, if the buffer has data ready to be written, this component engages </w:t>
      </w:r>
      <w:proofErr w:type="spellStart"/>
      <w:r w:rsidRPr="001955FB">
        <w:t>sd_data</w:t>
      </w:r>
      <w:proofErr w:type="spellEnd"/>
      <w:r w:rsidRPr="001955FB">
        <w:t xml:space="preserve"> to write that data.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_inner</w:t>
      </w:r>
      <w:proofErr w:type="spellEnd"/>
    </w:p>
    <w:p w:rsidR="001955FB" w:rsidRPr="001955FB" w:rsidRDefault="001955FB" w:rsidP="001955FB">
      <w:pPr>
        <w:jc w:val="left"/>
      </w:pPr>
      <w:r w:rsidRPr="001955FB">
        <w:t xml:space="preserve">This inner component has two jobs. One is to create the 400k initialization clock through a clock divider. The other </w:t>
      </w:r>
      <w:r w:rsidR="009A4DD0">
        <w:t>is to instantiate the two lower</w:t>
      </w:r>
      <w:r w:rsidRPr="001955FB">
        <w:t xml:space="preserve"> components </w:t>
      </w:r>
      <w:proofErr w:type="spellStart"/>
      <w:r w:rsidRPr="001955FB">
        <w:t>sd_data</w:t>
      </w:r>
      <w:proofErr w:type="spellEnd"/>
      <w:r w:rsidRPr="001955FB">
        <w:t xml:space="preserve"> and </w:t>
      </w:r>
      <w:proofErr w:type="spellStart"/>
      <w:r w:rsidRPr="001955FB">
        <w:t>sd_init</w:t>
      </w:r>
      <w:proofErr w:type="spellEnd"/>
      <w:r w:rsidRPr="001955FB">
        <w:t xml:space="preserve"> and multiplex </w:t>
      </w:r>
      <w:proofErr w:type="spellStart"/>
      <w:r w:rsidRPr="001955FB">
        <w:t>cmd</w:t>
      </w:r>
      <w:proofErr w:type="spellEnd"/>
      <w:r w:rsidRPr="001955FB">
        <w:t xml:space="preserve"> and data lines </w:t>
      </w:r>
      <w:r w:rsidR="009A4DD0">
        <w:t>that come out of them.</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Sd_init</w:t>
      </w:r>
      <w:proofErr w:type="spellEnd"/>
    </w:p>
    <w:p w:rsidR="001955FB" w:rsidRPr="001955FB" w:rsidRDefault="001955FB" w:rsidP="001955FB">
      <w:pPr>
        <w:jc w:val="left"/>
      </w:pPr>
      <w:r w:rsidRPr="001955FB">
        <w:t xml:space="preserve">This core is responsible for issuing all commands related to </w:t>
      </w:r>
      <w:r w:rsidR="009A4DD0">
        <w:t>SD</w:t>
      </w:r>
      <w:r w:rsidRPr="001955FB">
        <w:t xml:space="preserve"> card initialization. This component is responsible for all commands up through issuing CMD3 to the </w:t>
      </w:r>
      <w:r w:rsidR="009A4DD0">
        <w:t>SD</w:t>
      </w:r>
      <w:r w:rsidRPr="001955FB">
        <w:t xml:space="preserve"> card. The </w:t>
      </w:r>
      <w:r w:rsidR="009A4DD0">
        <w:t>SD</w:t>
      </w:r>
      <w:r w:rsidRPr="001955FB">
        <w:t xml:space="preserve"> card </w:t>
      </w:r>
      <w:r w:rsidR="009A4DD0">
        <w:t>physical specification</w:t>
      </w:r>
      <w:r w:rsidRPr="001955FB">
        <w:t xml:space="preserve"> contains diagrams partitioning what falls into initialization. The </w:t>
      </w:r>
      <w:proofErr w:type="spellStart"/>
      <w:r w:rsidRPr="001955FB">
        <w:t>sd_init</w:t>
      </w:r>
      <w:proofErr w:type="spellEnd"/>
      <w:r w:rsidRPr="001955FB">
        <w:t xml:space="preserve"> core also makes decisions on initialization </w:t>
      </w:r>
      <w:r w:rsidR="00B03AE4">
        <w:t>steps</w:t>
      </w:r>
      <w:r w:rsidRPr="001955FB">
        <w:t xml:space="preserve"> based on the desired operating modes. During initialization is when 1.8V signaling switch occurs. </w:t>
      </w:r>
    </w:p>
    <w:p w:rsidR="001955FB" w:rsidRPr="001955FB" w:rsidRDefault="001955FB" w:rsidP="001955FB">
      <w:pPr>
        <w:pStyle w:val="Heading9"/>
        <w:jc w:val="left"/>
        <w:rPr>
          <w:rFonts w:ascii="Times New Roman" w:hAnsi="Times New Roman"/>
          <w:i w:val="0"/>
          <w:sz w:val="24"/>
          <w:szCs w:val="24"/>
        </w:rPr>
      </w:pPr>
      <w:r w:rsidRPr="001955FB">
        <w:rPr>
          <w:rFonts w:ascii="Times New Roman" w:hAnsi="Times New Roman"/>
          <w:i w:val="0"/>
          <w:sz w:val="24"/>
          <w:szCs w:val="24"/>
        </w:rPr>
        <w:t xml:space="preserve">Sd_crc_7 </w:t>
      </w:r>
    </w:p>
    <w:p w:rsidR="001955FB" w:rsidRPr="001955FB" w:rsidRDefault="001955FB" w:rsidP="001955FB">
      <w:pPr>
        <w:jc w:val="left"/>
      </w:pPr>
      <w:r w:rsidRPr="001955FB">
        <w:t xml:space="preserve">This component contains the logic required for generating the crc7 checksum that is associated with all commands issued to the </w:t>
      </w:r>
      <w:r w:rsidR="00B03AE4">
        <w:t>SD</w:t>
      </w:r>
      <w:r w:rsidRPr="001955FB">
        <w:t xml:space="preserve"> card over the command line. The</w:t>
      </w:r>
      <w:r w:rsidR="00B03AE4">
        <w:t xml:space="preserve"> code herein is a vhdl port of </w:t>
      </w:r>
      <w:r w:rsidRPr="001955FB">
        <w:t xml:space="preserve">Kay </w:t>
      </w:r>
      <w:proofErr w:type="spellStart"/>
      <w:r w:rsidRPr="001955FB">
        <w:t>Gorontzi’s</w:t>
      </w:r>
      <w:proofErr w:type="spellEnd"/>
      <w:r w:rsidRPr="001955FB">
        <w:t xml:space="preserve"> online </w:t>
      </w:r>
      <w:proofErr w:type="spellStart"/>
      <w:r w:rsidRPr="001955FB">
        <w:t>crc</w:t>
      </w:r>
      <w:proofErr w:type="spellEnd"/>
      <w:r w:rsidRPr="001955FB">
        <w:t xml:space="preserve"> generator and LGPL code.</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Sd_data</w:t>
      </w:r>
      <w:proofErr w:type="spellEnd"/>
      <w:r w:rsidRPr="001955FB">
        <w:rPr>
          <w:rFonts w:ascii="Times New Roman" w:hAnsi="Times New Roman"/>
          <w:i w:val="0"/>
          <w:sz w:val="24"/>
          <w:szCs w:val="24"/>
        </w:rPr>
        <w:t xml:space="preserve"> </w:t>
      </w:r>
    </w:p>
    <w:p w:rsidR="001955FB" w:rsidRPr="001955FB" w:rsidRDefault="001955FB" w:rsidP="001955FB">
      <w:pPr>
        <w:jc w:val="left"/>
      </w:pPr>
      <w:r w:rsidRPr="001955FB">
        <w:t xml:space="preserve">This component is responsible for all writing to the </w:t>
      </w:r>
      <w:proofErr w:type="spellStart"/>
      <w:proofErr w:type="gramStart"/>
      <w:r w:rsidRPr="001955FB">
        <w:t>sd</w:t>
      </w:r>
      <w:proofErr w:type="spellEnd"/>
      <w:proofErr w:type="gramEnd"/>
      <w:r w:rsidRPr="001955FB">
        <w:t xml:space="preserve"> card. The core is currently capable of exercising a CMD25 </w:t>
      </w:r>
      <w:proofErr w:type="spellStart"/>
      <w:r w:rsidRPr="001955FB">
        <w:t>multiblock</w:t>
      </w:r>
      <w:proofErr w:type="spellEnd"/>
      <w:r w:rsidRPr="001955FB">
        <w:t xml:space="preserve"> write to steam continuous 512 byte blocks to the card. The number of blocks in any </w:t>
      </w:r>
      <w:proofErr w:type="spellStart"/>
      <w:r w:rsidRPr="001955FB">
        <w:t>multiblock</w:t>
      </w:r>
      <w:proofErr w:type="spellEnd"/>
      <w:r w:rsidRPr="001955FB">
        <w:t xml:space="preserve"> stream has been coded to be 128 blocks or less depending on the </w:t>
      </w:r>
      <w:proofErr w:type="spellStart"/>
      <w:r w:rsidRPr="001955FB">
        <w:t>data_nblocks</w:t>
      </w:r>
      <w:proofErr w:type="spellEnd"/>
      <w:r w:rsidRPr="001955FB">
        <w:t xml:space="preserve"> top I/O.  Other </w:t>
      </w:r>
      <w:proofErr w:type="gramStart"/>
      <w:r w:rsidR="003D0107" w:rsidRPr="001955FB">
        <w:t>requirement</w:t>
      </w:r>
      <w:r w:rsidR="003D0107">
        <w:t>s</w:t>
      </w:r>
      <w:proofErr w:type="gramEnd"/>
      <w:r w:rsidRPr="001955FB">
        <w:t xml:space="preserve"> of writing data such as switching into 4 bit mode and tracking data crc16 appends is handled here. The core also contains </w:t>
      </w:r>
      <w:r w:rsidR="003D0107">
        <w:t>partial</w:t>
      </w:r>
      <w:r w:rsidRPr="001955FB">
        <w:t xml:space="preserve"> read and erase functionality.</w:t>
      </w:r>
    </w:p>
    <w:p w:rsidR="001955FB" w:rsidRPr="001955FB" w:rsidRDefault="001955FB" w:rsidP="001955FB">
      <w:pPr>
        <w:pStyle w:val="Heading9"/>
        <w:jc w:val="left"/>
        <w:rPr>
          <w:rFonts w:ascii="Times New Roman" w:hAnsi="Times New Roman"/>
          <w:i w:val="0"/>
          <w:sz w:val="24"/>
          <w:szCs w:val="24"/>
        </w:rPr>
      </w:pPr>
      <w:r w:rsidRPr="001955FB">
        <w:rPr>
          <w:rFonts w:ascii="Times New Roman" w:hAnsi="Times New Roman"/>
          <w:i w:val="0"/>
          <w:sz w:val="24"/>
          <w:szCs w:val="24"/>
        </w:rPr>
        <w:t>Sd_crc_16</w:t>
      </w:r>
    </w:p>
    <w:p w:rsidR="001955FB" w:rsidRPr="001955FB" w:rsidRDefault="003D0107" w:rsidP="001955FB">
      <w:pPr>
        <w:jc w:val="left"/>
      </w:pPr>
      <w:r>
        <w:t>All data blocks sent</w:t>
      </w:r>
      <w:r w:rsidR="001955FB" w:rsidRPr="001955FB">
        <w:t xml:space="preserve"> to and received from the card over the data lines are protected by crc16 checksum. This engine has the logic to generate these checksums attached to blocks of data sent to the card. The code herein is a vhdl port of Kay </w:t>
      </w:r>
      <w:proofErr w:type="spellStart"/>
      <w:r w:rsidR="001955FB" w:rsidRPr="001955FB">
        <w:t>Gorontzi’s</w:t>
      </w:r>
      <w:proofErr w:type="spellEnd"/>
      <w:r w:rsidR="001955FB" w:rsidRPr="001955FB">
        <w:t xml:space="preserve"> online </w:t>
      </w:r>
      <w:proofErr w:type="spellStart"/>
      <w:r w:rsidR="001955FB" w:rsidRPr="001955FB">
        <w:t>crc</w:t>
      </w:r>
      <w:proofErr w:type="spellEnd"/>
      <w:r w:rsidR="001955FB" w:rsidRPr="001955FB">
        <w:t xml:space="preserve"> generator and LGPL code.</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Data_buffer</w:t>
      </w:r>
      <w:proofErr w:type="spellEnd"/>
    </w:p>
    <w:p w:rsidR="001955FB" w:rsidRPr="001955FB" w:rsidRDefault="001955FB" w:rsidP="001955FB">
      <w:pPr>
        <w:jc w:val="left"/>
      </w:pPr>
      <w:r w:rsidRPr="001955FB">
        <w:t xml:space="preserve">This component is a data buffer where data is buffered by the host while the card is busy writing other data in the buffer. The host will buffer data here quicker than the card can write the data. The </w:t>
      </w:r>
      <w:proofErr w:type="spellStart"/>
      <w:r w:rsidRPr="001955FB">
        <w:t>sd_data</w:t>
      </w:r>
      <w:proofErr w:type="spellEnd"/>
      <w:r w:rsidRPr="001955FB">
        <w:t xml:space="preserve"> core takes its data from this component. This buffer is expandable in size via top level generic. The Altera 2 port ram is used here. Level marks keep track of </w:t>
      </w:r>
      <w:r w:rsidR="003D0107">
        <w:t>available data in the buffer.</w:t>
      </w:r>
      <w:r w:rsidRPr="001955FB">
        <w:t xml:space="preserve"> The number of </w:t>
      </w:r>
      <w:proofErr w:type="spellStart"/>
      <w:r w:rsidRPr="001955FB">
        <w:t>data_nblocks</w:t>
      </w:r>
      <w:proofErr w:type="spellEnd"/>
      <w:r w:rsidRPr="001955FB">
        <w:t xml:space="preserve"> that have streamed through the buffer already is also kept track of. </w:t>
      </w:r>
    </w:p>
    <w:p w:rsidR="001955FB" w:rsidRPr="001955FB" w:rsidRDefault="001955FB" w:rsidP="001955FB">
      <w:pPr>
        <w:jc w:val="left"/>
      </w:pPr>
      <w:proofErr w:type="spellStart"/>
      <w:r w:rsidRPr="001955FB">
        <w:t>Data_buffer</w:t>
      </w:r>
      <w:proofErr w:type="spellEnd"/>
      <w:r w:rsidRPr="001955FB">
        <w:t xml:space="preserve"> uses an Altera 2 port ram </w:t>
      </w:r>
      <w:proofErr w:type="spellStart"/>
      <w:r w:rsidRPr="001955FB">
        <w:t>megafunction</w:t>
      </w:r>
      <w:proofErr w:type="spellEnd"/>
      <w:r w:rsidRPr="001955FB">
        <w:t>. Users of other tools chains should substitute this 2 port ram with one from their own vendor. This is the only Altera specific code in this project.</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jc w:val="left"/>
        <w:rPr>
          <w:sz w:val="36"/>
          <w:szCs w:val="36"/>
        </w:rPr>
      </w:pPr>
      <w:bookmarkStart w:id="1" w:name="_Toc518887502"/>
      <w:bookmarkStart w:id="2" w:name="_Toc390953293"/>
      <w:r w:rsidRPr="001955FB">
        <w:rPr>
          <w:sz w:val="36"/>
          <w:szCs w:val="36"/>
        </w:rPr>
        <w:t>Operation</w:t>
      </w:r>
      <w:bookmarkEnd w:id="1"/>
      <w:bookmarkEnd w:id="2"/>
    </w:p>
    <w:p w:rsidR="001955FB" w:rsidRPr="001955FB" w:rsidRDefault="001955FB" w:rsidP="001955FB">
      <w:pPr>
        <w:jc w:val="left"/>
        <w:rPr>
          <w:i/>
        </w:rPr>
      </w:pPr>
      <w:r w:rsidRPr="001955FB">
        <w:rPr>
          <w:i/>
        </w:rPr>
        <w:t>[This section describes the operation of the core. Specific sequences, such as startup sequences, as well as the modes and states of the block should be described.]</w:t>
      </w:r>
    </w:p>
    <w:p w:rsidR="001955FB" w:rsidRPr="001955FB" w:rsidRDefault="001955FB" w:rsidP="001955FB">
      <w:pPr>
        <w:jc w:val="left"/>
      </w:pPr>
      <w:r w:rsidRPr="001955FB">
        <w:t>Flow:</w:t>
      </w:r>
    </w:p>
    <w:p w:rsidR="001955FB" w:rsidRPr="001955FB" w:rsidRDefault="001955FB" w:rsidP="001955FB">
      <w:pPr>
        <w:pStyle w:val="ListParagraph"/>
        <w:numPr>
          <w:ilvl w:val="0"/>
          <w:numId w:val="1"/>
        </w:numPr>
        <w:jc w:val="left"/>
      </w:pPr>
      <w:r w:rsidRPr="001955FB">
        <w:t xml:space="preserve">Clock the design with a 400kHz to 50Mhz clock on </w:t>
      </w:r>
      <w:proofErr w:type="spellStart"/>
      <w:r w:rsidRPr="001955FB">
        <w:t>clk</w:t>
      </w:r>
      <w:proofErr w:type="spellEnd"/>
      <w:r w:rsidRPr="001955FB">
        <w:t xml:space="preserve"> </w:t>
      </w:r>
      <w:r w:rsidR="003D0107">
        <w:t>IO</w:t>
      </w:r>
    </w:p>
    <w:p w:rsidR="001955FB" w:rsidRPr="001955FB" w:rsidRDefault="001955FB" w:rsidP="001955FB">
      <w:pPr>
        <w:pStyle w:val="ListParagraph"/>
        <w:numPr>
          <w:ilvl w:val="0"/>
          <w:numId w:val="1"/>
        </w:numPr>
        <w:jc w:val="left"/>
      </w:pPr>
      <w:r w:rsidRPr="001955FB">
        <w:t xml:space="preserve">Set </w:t>
      </w:r>
      <w:proofErr w:type="spellStart"/>
      <w:r w:rsidRPr="001955FB">
        <w:t>data_sd_start_address</w:t>
      </w:r>
      <w:proofErr w:type="spellEnd"/>
      <w:r w:rsidRPr="001955FB">
        <w:t xml:space="preserve"> and </w:t>
      </w:r>
      <w:proofErr w:type="spellStart"/>
      <w:r w:rsidRPr="001955FB">
        <w:t>data_nblocks</w:t>
      </w:r>
      <w:proofErr w:type="spellEnd"/>
      <w:r w:rsidRPr="001955FB">
        <w:t xml:space="preserve"> inputs to appropriate values</w:t>
      </w:r>
    </w:p>
    <w:p w:rsidR="001955FB" w:rsidRPr="001955FB" w:rsidRDefault="001955FB" w:rsidP="001955FB">
      <w:pPr>
        <w:pStyle w:val="ListParagraph"/>
        <w:numPr>
          <w:ilvl w:val="0"/>
          <w:numId w:val="1"/>
        </w:numPr>
        <w:jc w:val="left"/>
      </w:pPr>
      <w:r w:rsidRPr="001955FB">
        <w:t xml:space="preserve">Begin clocking data on </w:t>
      </w:r>
      <w:proofErr w:type="spellStart"/>
      <w:r w:rsidRPr="001955FB">
        <w:t>data_input</w:t>
      </w:r>
      <w:proofErr w:type="spellEnd"/>
      <w:r w:rsidRPr="001955FB">
        <w:t xml:space="preserve"> on the rising edge of </w:t>
      </w:r>
      <w:proofErr w:type="spellStart"/>
      <w:r w:rsidRPr="001955FB">
        <w:t>data_we</w:t>
      </w:r>
      <w:proofErr w:type="spellEnd"/>
    </w:p>
    <w:p w:rsidR="001955FB" w:rsidRPr="001955FB" w:rsidRDefault="001955FB" w:rsidP="001955FB">
      <w:pPr>
        <w:pStyle w:val="ListParagraph"/>
        <w:numPr>
          <w:ilvl w:val="0"/>
          <w:numId w:val="1"/>
        </w:numPr>
        <w:jc w:val="left"/>
      </w:pPr>
      <w:r w:rsidRPr="001955FB">
        <w:t xml:space="preserve">Halt  </w:t>
      </w:r>
      <w:proofErr w:type="spellStart"/>
      <w:r w:rsidRPr="001955FB">
        <w:t>data_we</w:t>
      </w:r>
      <w:proofErr w:type="spellEnd"/>
      <w:r w:rsidRPr="001955FB">
        <w:t xml:space="preserve"> and </w:t>
      </w:r>
      <w:proofErr w:type="spellStart"/>
      <w:r w:rsidRPr="001955FB">
        <w:t>data_input</w:t>
      </w:r>
      <w:proofErr w:type="spellEnd"/>
      <w:r w:rsidRPr="001955FB">
        <w:t xml:space="preserve"> on </w:t>
      </w:r>
      <w:proofErr w:type="spellStart"/>
      <w:r w:rsidRPr="001955FB">
        <w:t>data_full</w:t>
      </w:r>
      <w:proofErr w:type="spellEnd"/>
      <w:r w:rsidRPr="001955FB">
        <w:t xml:space="preserve"> high flag</w:t>
      </w:r>
    </w:p>
    <w:p w:rsidR="001955FB" w:rsidRPr="001955FB" w:rsidRDefault="001955FB" w:rsidP="001955FB">
      <w:pPr>
        <w:pStyle w:val="ListParagraph"/>
        <w:numPr>
          <w:ilvl w:val="0"/>
          <w:numId w:val="1"/>
        </w:numPr>
        <w:jc w:val="left"/>
      </w:pPr>
      <w:r w:rsidRPr="001955FB">
        <w:t xml:space="preserve">Repeat previous steps for another data series upon </w:t>
      </w:r>
      <w:r w:rsidR="003D0107">
        <w:t>having sent</w:t>
      </w:r>
      <w:r w:rsidRPr="001955FB">
        <w:t xml:space="preserve"> </w:t>
      </w:r>
      <w:proofErr w:type="spellStart"/>
      <w:r w:rsidRPr="001955FB">
        <w:t>data_nblocks</w:t>
      </w:r>
      <w:proofErr w:type="spellEnd"/>
      <w:r w:rsidRPr="001955FB">
        <w:t xml:space="preserve"> and </w:t>
      </w:r>
      <w:proofErr w:type="spellStart"/>
      <w:r w:rsidRPr="001955FB">
        <w:t>data_full</w:t>
      </w:r>
      <w:proofErr w:type="spellEnd"/>
      <w:r w:rsidRPr="001955FB">
        <w:t xml:space="preserve"> returning low. </w:t>
      </w:r>
    </w:p>
    <w:p w:rsidR="001955FB" w:rsidRPr="001955FB" w:rsidRDefault="001955FB" w:rsidP="001955FB">
      <w:pPr>
        <w:jc w:val="left"/>
        <w:rPr>
          <w:i/>
        </w:rPr>
      </w:pPr>
    </w:p>
    <w:p w:rsidR="001955FB" w:rsidRPr="001955FB" w:rsidRDefault="001955FB" w:rsidP="001955FB">
      <w:pPr>
        <w:autoSpaceDE w:val="0"/>
        <w:autoSpaceDN w:val="0"/>
        <w:adjustRightInd w:val="0"/>
        <w:spacing w:after="0"/>
        <w:jc w:val="left"/>
        <w:rPr>
          <w:bCs/>
        </w:rPr>
      </w:pPr>
      <w:r w:rsidRPr="001955FB">
        <w:rPr>
          <w:bCs/>
        </w:rPr>
        <w:t xml:space="preserve">Figure 1 describes the top level abstraction of the design. The user should clock the design with a </w:t>
      </w:r>
      <w:proofErr w:type="gramStart"/>
      <w:r w:rsidRPr="001955FB">
        <w:rPr>
          <w:bCs/>
        </w:rPr>
        <w:t>400kHz</w:t>
      </w:r>
      <w:proofErr w:type="gramEnd"/>
      <w:r w:rsidRPr="001955FB">
        <w:rPr>
          <w:bCs/>
        </w:rPr>
        <w:t xml:space="preserve"> to 50Mhz to get the design into its initialization procedure. The user should then present the card with the number of blocks (512 bytes) to be </w:t>
      </w:r>
      <w:proofErr w:type="spellStart"/>
      <w:r w:rsidRPr="001955FB">
        <w:rPr>
          <w:bCs/>
        </w:rPr>
        <w:t>written</w:t>
      </w:r>
      <w:proofErr w:type="gramStart"/>
      <w:r w:rsidRPr="001955FB">
        <w:rPr>
          <w:bCs/>
        </w:rPr>
        <w:t>,data</w:t>
      </w:r>
      <w:proofErr w:type="gramEnd"/>
      <w:r w:rsidRPr="001955FB">
        <w:rPr>
          <w:bCs/>
        </w:rPr>
        <w:t>_nblocks</w:t>
      </w:r>
      <w:proofErr w:type="spellEnd"/>
      <w:r w:rsidRPr="001955FB">
        <w:rPr>
          <w:bCs/>
        </w:rPr>
        <w:t xml:space="preserve">, and the start address on the card where the blocks will begin to be </w:t>
      </w:r>
      <w:proofErr w:type="spellStart"/>
      <w:r w:rsidRPr="001955FB">
        <w:rPr>
          <w:bCs/>
        </w:rPr>
        <w:t>written,data_sd_start_address</w:t>
      </w:r>
      <w:proofErr w:type="spellEnd"/>
      <w:r w:rsidRPr="001955FB">
        <w:rPr>
          <w:bCs/>
        </w:rPr>
        <w:t>.</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user can then clock in data bytes on </w:t>
      </w:r>
      <w:proofErr w:type="spellStart"/>
      <w:r w:rsidRPr="001955FB">
        <w:rPr>
          <w:bCs/>
        </w:rPr>
        <w:t>data_input</w:t>
      </w:r>
      <w:proofErr w:type="spellEnd"/>
      <w:r w:rsidRPr="001955FB">
        <w:rPr>
          <w:bCs/>
        </w:rPr>
        <w:t xml:space="preserve"> on the rising edge of </w:t>
      </w:r>
      <w:proofErr w:type="spellStart"/>
      <w:r w:rsidRPr="001955FB">
        <w:rPr>
          <w:bCs/>
        </w:rPr>
        <w:t>data_we</w:t>
      </w:r>
      <w:proofErr w:type="spellEnd"/>
      <w:r w:rsidRPr="001955FB">
        <w:rPr>
          <w:bCs/>
        </w:rPr>
        <w:t xml:space="preserve">. </w:t>
      </w:r>
      <w:proofErr w:type="spellStart"/>
      <w:r w:rsidRPr="001955FB">
        <w:rPr>
          <w:bCs/>
        </w:rPr>
        <w:t>Data_</w:t>
      </w:r>
      <w:proofErr w:type="gramStart"/>
      <w:r w:rsidRPr="001955FB">
        <w:rPr>
          <w:bCs/>
        </w:rPr>
        <w:t>full</w:t>
      </w:r>
      <w:proofErr w:type="spellEnd"/>
      <w:r w:rsidRPr="001955FB">
        <w:rPr>
          <w:bCs/>
        </w:rPr>
        <w:t xml:space="preserve">  flag</w:t>
      </w:r>
      <w:proofErr w:type="gramEnd"/>
      <w:r w:rsidRPr="001955FB">
        <w:rPr>
          <w:bCs/>
        </w:rPr>
        <w:t xml:space="preserve"> will go high when the internal buffer is full and the component can no longer accept data. The user should stop presenting data immediately and </w:t>
      </w:r>
      <w:r w:rsidR="004B74E8">
        <w:rPr>
          <w:bCs/>
        </w:rPr>
        <w:t>gate the</w:t>
      </w:r>
      <w:r w:rsidRPr="001955FB">
        <w:rPr>
          <w:bCs/>
        </w:rPr>
        <w:t xml:space="preserve"> </w:t>
      </w:r>
      <w:proofErr w:type="spellStart"/>
      <w:r w:rsidRPr="001955FB">
        <w:rPr>
          <w:bCs/>
        </w:rPr>
        <w:t>data_we</w:t>
      </w:r>
      <w:proofErr w:type="spellEnd"/>
      <w:r w:rsidRPr="001955FB">
        <w:rPr>
          <w:bCs/>
        </w:rPr>
        <w:t xml:space="preserve">.  Upon receiving the number of blocks </w:t>
      </w:r>
      <w:proofErr w:type="spellStart"/>
      <w:r w:rsidRPr="001955FB">
        <w:rPr>
          <w:bCs/>
        </w:rPr>
        <w:t>data_nblocks</w:t>
      </w:r>
      <w:proofErr w:type="spellEnd"/>
      <w:r w:rsidRPr="001955FB">
        <w:rPr>
          <w:bCs/>
        </w:rPr>
        <w:t xml:space="preserve">, the component will keep the </w:t>
      </w:r>
      <w:proofErr w:type="spellStart"/>
      <w:r w:rsidRPr="001955FB">
        <w:rPr>
          <w:bCs/>
        </w:rPr>
        <w:t>data_full</w:t>
      </w:r>
      <w:proofErr w:type="spellEnd"/>
      <w:r w:rsidRPr="001955FB">
        <w:rPr>
          <w:bCs/>
        </w:rPr>
        <w:t xml:space="preserve"> line high until all data is flushed from buffer and written to the card. The component </w:t>
      </w:r>
      <w:r w:rsidR="004B74E8">
        <w:rPr>
          <w:bCs/>
        </w:rPr>
        <w:t xml:space="preserve">relies on the idea that </w:t>
      </w:r>
      <w:proofErr w:type="spellStart"/>
      <w:r w:rsidR="004B74E8">
        <w:rPr>
          <w:bCs/>
        </w:rPr>
        <w:t>data_nblocks</w:t>
      </w:r>
      <w:proofErr w:type="spellEnd"/>
      <w:r w:rsidR="004B74E8">
        <w:rPr>
          <w:bCs/>
        </w:rPr>
        <w:t xml:space="preserve"> worth of data will come from the host</w:t>
      </w:r>
      <w:r w:rsidRPr="001955FB">
        <w:rPr>
          <w:bCs/>
        </w:rPr>
        <w:t xml:space="preserve">. The component will then reset the buffer and wait for another set of inputs and first rising edge of </w:t>
      </w:r>
      <w:proofErr w:type="spellStart"/>
      <w:r w:rsidRPr="001955FB">
        <w:rPr>
          <w:bCs/>
        </w:rPr>
        <w:t>data_we</w:t>
      </w:r>
      <w:proofErr w:type="spellEnd"/>
      <w:r w:rsidRPr="001955FB">
        <w:rPr>
          <w:bCs/>
        </w:rPr>
        <w:t xml:space="preserve">. The component samples </w:t>
      </w:r>
      <w:proofErr w:type="spellStart"/>
      <w:r w:rsidRPr="001955FB">
        <w:rPr>
          <w:bCs/>
        </w:rPr>
        <w:t>data_sd_start_address</w:t>
      </w:r>
      <w:proofErr w:type="spellEnd"/>
      <w:r w:rsidRPr="001955FB">
        <w:rPr>
          <w:bCs/>
        </w:rPr>
        <w:t xml:space="preserve"> and </w:t>
      </w:r>
      <w:proofErr w:type="spellStart"/>
      <w:r w:rsidRPr="001955FB">
        <w:rPr>
          <w:bCs/>
        </w:rPr>
        <w:t>data_nblocks</w:t>
      </w:r>
      <w:proofErr w:type="spellEnd"/>
      <w:r w:rsidRPr="001955FB">
        <w:rPr>
          <w:bCs/>
        </w:rPr>
        <w:t xml:space="preserve"> near the first rising edge of </w:t>
      </w:r>
      <w:proofErr w:type="spellStart"/>
      <w:r w:rsidRPr="001955FB">
        <w:rPr>
          <w:bCs/>
        </w:rPr>
        <w:t>data_we</w:t>
      </w:r>
      <w:proofErr w:type="spellEnd"/>
      <w:r w:rsidRPr="001955FB">
        <w:rPr>
          <w:bCs/>
        </w:rPr>
        <w:t xml:space="preserve"> after a previously successful transfer.</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roofErr w:type="spellStart"/>
      <w:r w:rsidRPr="001955FB">
        <w:rPr>
          <w:bCs/>
        </w:rPr>
        <w:t>Clk</w:t>
      </w:r>
      <w:proofErr w:type="spellEnd"/>
      <w:r w:rsidRPr="001955FB">
        <w:rPr>
          <w:bCs/>
        </w:rPr>
        <w:t xml:space="preserve"> should be </w:t>
      </w:r>
      <w:proofErr w:type="gramStart"/>
      <w:r w:rsidRPr="001955FB">
        <w:rPr>
          <w:bCs/>
        </w:rPr>
        <w:t>400kHz</w:t>
      </w:r>
      <w:proofErr w:type="gramEnd"/>
      <w:r w:rsidRPr="001955FB">
        <w:rPr>
          <w:bCs/>
        </w:rPr>
        <w:t xml:space="preserve"> to 50Mhz.  This will be the rate at which internal logic is clocked and the rate at which data is transferred to the card.  Enable</w:t>
      </w:r>
      <w:r w:rsidR="004B74E8">
        <w:rPr>
          <w:bCs/>
        </w:rPr>
        <w:t xml:space="preserve"> low</w:t>
      </w:r>
      <w:r w:rsidRPr="001955FB">
        <w:rPr>
          <w:bCs/>
        </w:rPr>
        <w:t xml:space="preserve"> will gate </w:t>
      </w:r>
      <w:proofErr w:type="spellStart"/>
      <w:r w:rsidRPr="001955FB">
        <w:rPr>
          <w:bCs/>
        </w:rPr>
        <w:t>clk</w:t>
      </w:r>
      <w:proofErr w:type="spellEnd"/>
      <w:r w:rsidRPr="001955FB">
        <w:rPr>
          <w:bCs/>
        </w:rPr>
        <w:t xml:space="preserve"> upon completion of writing the current CMD25 stream. Reset will cause the card to reinitialize and wait for another set of </w:t>
      </w:r>
      <w:proofErr w:type="spellStart"/>
      <w:proofErr w:type="gramStart"/>
      <w:r w:rsidRPr="001955FB">
        <w:rPr>
          <w:bCs/>
        </w:rPr>
        <w:t>data_input</w:t>
      </w:r>
      <w:proofErr w:type="spellEnd"/>
      <w:r w:rsidRPr="001955FB">
        <w:rPr>
          <w:bCs/>
        </w:rPr>
        <w:t xml:space="preserve"> ,</w:t>
      </w:r>
      <w:proofErr w:type="spellStart"/>
      <w:r w:rsidRPr="001955FB">
        <w:rPr>
          <w:bCs/>
        </w:rPr>
        <w:t>data</w:t>
      </w:r>
      <w:proofErr w:type="gramEnd"/>
      <w:r w:rsidRPr="001955FB">
        <w:rPr>
          <w:bCs/>
        </w:rPr>
        <w:t>_nblocks</w:t>
      </w:r>
      <w:proofErr w:type="spellEnd"/>
      <w:r w:rsidRPr="001955FB">
        <w:rPr>
          <w:bCs/>
        </w:rPr>
        <w:t xml:space="preserve">, and </w:t>
      </w:r>
      <w:proofErr w:type="spellStart"/>
      <w:r w:rsidRPr="001955FB">
        <w:rPr>
          <w:bCs/>
        </w:rPr>
        <w:t>data_sd_start_address</w:t>
      </w:r>
      <w:proofErr w:type="spellEnd"/>
      <w:r w:rsidRPr="001955FB">
        <w:rPr>
          <w:bCs/>
        </w:rPr>
        <w:t xml:space="preserv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w:t>
      </w:r>
      <w:r w:rsidR="004B74E8">
        <w:rPr>
          <w:bCs/>
        </w:rPr>
        <w:t>SD</w:t>
      </w:r>
      <w:proofErr w:type="spellEnd"/>
      <w:r w:rsidRPr="001955FB">
        <w:rPr>
          <w:bCs/>
        </w:rPr>
        <w:t xml:space="preserve"> card uses 6 lines to communicate with the host, in this case an FPGA. The lines are Clock, Comma</w:t>
      </w:r>
      <w:r w:rsidR="004B74E8">
        <w:rPr>
          <w:bCs/>
        </w:rPr>
        <w:t>nd, and Data 0 through 3. The IO</w:t>
      </w:r>
      <w:r w:rsidRPr="001955FB">
        <w:rPr>
          <w:bCs/>
        </w:rPr>
        <w:t xml:space="preserve"> are labeled </w:t>
      </w:r>
      <w:proofErr w:type="spellStart"/>
      <w:r w:rsidRPr="001955FB">
        <w:rPr>
          <w:bCs/>
        </w:rPr>
        <w:t>sd_clk</w:t>
      </w:r>
      <w:proofErr w:type="gramStart"/>
      <w:r w:rsidRPr="001955FB">
        <w:rPr>
          <w:bCs/>
        </w:rPr>
        <w:t>,sd</w:t>
      </w:r>
      <w:proofErr w:type="gramEnd"/>
      <w:r w:rsidRPr="001955FB">
        <w:rPr>
          <w:bCs/>
        </w:rPr>
        <w:t>_cmd</w:t>
      </w:r>
      <w:proofErr w:type="spellEnd"/>
      <w:r w:rsidRPr="001955FB">
        <w:rPr>
          <w:bCs/>
        </w:rPr>
        <w:t xml:space="preserve"> and </w:t>
      </w:r>
      <w:proofErr w:type="spellStart"/>
      <w:r w:rsidRPr="001955FB">
        <w:rPr>
          <w:bCs/>
        </w:rPr>
        <w:t>sd_dat</w:t>
      </w:r>
      <w:proofErr w:type="spellEnd"/>
      <w:r w:rsidRPr="001955FB">
        <w:rPr>
          <w:bCs/>
        </w:rPr>
        <w:t xml:space="preserve"> respectively. The </w:t>
      </w:r>
      <w:proofErr w:type="spellStart"/>
      <w:r w:rsidRPr="001955FB">
        <w:rPr>
          <w:bCs/>
        </w:rPr>
        <w:t>micro</w:t>
      </w:r>
      <w:r w:rsidR="004B74E8">
        <w:rPr>
          <w:bCs/>
        </w:rPr>
        <w:t>S</w:t>
      </w:r>
      <w:r w:rsidR="00FB5928">
        <w:rPr>
          <w:bCs/>
        </w:rPr>
        <w:t>D</w:t>
      </w:r>
      <w:proofErr w:type="spellEnd"/>
      <w:r w:rsidRPr="001955FB">
        <w:rPr>
          <w:bCs/>
        </w:rPr>
        <w:t xml:space="preserve"> card also requires power (3.3V) and ground.  The appropriate data, </w:t>
      </w:r>
      <w:r w:rsidR="004B74E8">
        <w:rPr>
          <w:bCs/>
        </w:rPr>
        <w:t>clock</w:t>
      </w:r>
      <w:r w:rsidRPr="001955FB">
        <w:rPr>
          <w:bCs/>
        </w:rPr>
        <w:t xml:space="preserve">, and command lines are tri-stated internally in this component since these lines are bidirectional. The user of this component must take these </w:t>
      </w:r>
      <w:proofErr w:type="spellStart"/>
      <w:r w:rsidRPr="001955FB">
        <w:rPr>
          <w:bCs/>
        </w:rPr>
        <w:t>inout</w:t>
      </w:r>
      <w:proofErr w:type="spellEnd"/>
      <w:r w:rsidRPr="001955FB">
        <w:rPr>
          <w:bCs/>
        </w:rPr>
        <w:t xml:space="preserve"> lines and tie them to bidirectional pins at the top of their design. The pins must then be connected to the equivalent pins of the </w:t>
      </w:r>
      <w:r w:rsidR="004B74E8">
        <w:rPr>
          <w:bCs/>
        </w:rPr>
        <w:t>SD</w:t>
      </w:r>
      <w:r w:rsidRPr="001955FB">
        <w:rPr>
          <w:bCs/>
        </w:rPr>
        <w:t xml:space="preserve"> card through a bidirectional voltage level translator. </w:t>
      </w:r>
      <w:r w:rsidR="004B74E8">
        <w:rPr>
          <w:bCs/>
        </w:rPr>
        <w:t>This is discussed later.</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was tested from </w:t>
      </w:r>
      <w:proofErr w:type="gramStart"/>
      <w:r w:rsidRPr="001955FB">
        <w:rPr>
          <w:bCs/>
        </w:rPr>
        <w:t>400kHz</w:t>
      </w:r>
      <w:proofErr w:type="gramEnd"/>
      <w:r w:rsidRPr="001955FB">
        <w:rPr>
          <w:bCs/>
        </w:rPr>
        <w:t xml:space="preserve"> to 50Mhz successfully. An example synopsis design constraint file (.</w:t>
      </w:r>
      <w:proofErr w:type="spellStart"/>
      <w:r w:rsidRPr="001955FB">
        <w:rPr>
          <w:bCs/>
        </w:rPr>
        <w:t>sdc</w:t>
      </w:r>
      <w:proofErr w:type="spellEnd"/>
      <w:r w:rsidRPr="001955FB">
        <w:rPr>
          <w:bCs/>
        </w:rPr>
        <w:t xml:space="preserve">) is included that was used to constrain the timing of the design successfully. Timing constraint is critically important when using this component on an FPGA. In particular is </w:t>
      </w:r>
      <w:r w:rsidR="004B74E8">
        <w:rPr>
          <w:bCs/>
        </w:rPr>
        <w:t>input and output port</w:t>
      </w:r>
      <w:r w:rsidRPr="001955FB">
        <w:rPr>
          <w:bCs/>
        </w:rPr>
        <w:t xml:space="preserve"> constraint correctnes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wo test and verification files have been included. A 2048 block (1MB) write and 128x16 blocks write test framework is present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writes via CMD25 of the SD Card command set. CMD25 is a streaming write command. It is called the multi block write. It was found that write speed and efficiency went up dramatically as the number of blocks streamed after any CMD25 increased. This was tested up to 128 blocks which resulted in the greatest write speed of ~11MB/s.  Thus if the user specifies greater than 128 blocks to write to the card, the data will be sent in 128 block sets. The component will decrease the blocks sent in the CMD25 stream if the number of blocks is less than 128. However, this will result in a slower write tim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makes use of an internal buffer. The buffer allows temporary storage of the data to be written before it is written to the </w:t>
      </w:r>
      <w:proofErr w:type="spellStart"/>
      <w:proofErr w:type="gramStart"/>
      <w:r w:rsidRPr="001955FB">
        <w:rPr>
          <w:bCs/>
        </w:rPr>
        <w:t>sd</w:t>
      </w:r>
      <w:proofErr w:type="spellEnd"/>
      <w:proofErr w:type="gramEnd"/>
      <w:r w:rsidRPr="001955FB">
        <w:rPr>
          <w:bCs/>
        </w:rPr>
        <w:t xml:space="preserve"> card. The buffer size can be specified. The buffer makes use of Altera specific 2-port ram.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ee generics exist for </w:t>
      </w:r>
      <w:proofErr w:type="spellStart"/>
      <w:r w:rsidRPr="001955FB">
        <w:rPr>
          <w:bCs/>
        </w:rPr>
        <w:t>microsd_controller</w:t>
      </w:r>
      <w:proofErr w:type="spellEnd"/>
      <w:r w:rsidRPr="001955FB">
        <w:rPr>
          <w:bCs/>
        </w:rPr>
        <w:t xml:space="preserve">. BUFSIZE specifies the size of the internal buffer. It must be a multiple of 512 bytes. HS_SDR25_MODE is a single bit which should correspond to the frequency of the input clk. The generic should be set 1 when operating above </w:t>
      </w:r>
      <w:proofErr w:type="gramStart"/>
      <w:r w:rsidRPr="001955FB">
        <w:rPr>
          <w:bCs/>
        </w:rPr>
        <w:t>25Mhz</w:t>
      </w:r>
      <w:proofErr w:type="gramEnd"/>
      <w:r w:rsidRPr="001955FB">
        <w:rPr>
          <w:bCs/>
        </w:rPr>
        <w:t xml:space="preserve">. This bit changes the initialization process of the card via CMD6, setting the card into a higher speed mode.  CLK_DIVIDE specifies a divide by value used to divide the </w:t>
      </w:r>
      <w:proofErr w:type="spellStart"/>
      <w:r w:rsidRPr="001955FB">
        <w:rPr>
          <w:bCs/>
        </w:rPr>
        <w:t>clk</w:t>
      </w:r>
      <w:proofErr w:type="spellEnd"/>
      <w:r w:rsidRPr="001955FB">
        <w:rPr>
          <w:bCs/>
        </w:rPr>
        <w:t xml:space="preserve"> down to ~</w:t>
      </w:r>
      <w:proofErr w:type="gramStart"/>
      <w:r w:rsidRPr="001955FB">
        <w:rPr>
          <w:bCs/>
        </w:rPr>
        <w:t>400kHz</w:t>
      </w:r>
      <w:proofErr w:type="gramEnd"/>
      <w:r w:rsidRPr="001955FB">
        <w:rPr>
          <w:bCs/>
        </w:rPr>
        <w:t xml:space="preserve">. In the case of a </w:t>
      </w:r>
      <w:proofErr w:type="gramStart"/>
      <w:r w:rsidRPr="001955FB">
        <w:rPr>
          <w:bCs/>
        </w:rPr>
        <w:t>50Mhz</w:t>
      </w:r>
      <w:proofErr w:type="gramEnd"/>
      <w:r w:rsidRPr="001955FB">
        <w:rPr>
          <w:bCs/>
        </w:rPr>
        <w:t xml:space="preserve"> </w:t>
      </w:r>
      <w:proofErr w:type="spellStart"/>
      <w:r w:rsidRPr="001955FB">
        <w:rPr>
          <w:bCs/>
        </w:rPr>
        <w:t>clk</w:t>
      </w:r>
      <w:proofErr w:type="spellEnd"/>
      <w:r w:rsidRPr="001955FB">
        <w:rPr>
          <w:bCs/>
        </w:rPr>
        <w:t xml:space="preserve">, a 128 CLK_DIVIDE is us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proofErr w:type="gramStart"/>
      <w:r w:rsidRPr="001955FB">
        <w:rPr>
          <w:bCs/>
        </w:rPr>
        <w:t>sd</w:t>
      </w:r>
      <w:proofErr w:type="spellEnd"/>
      <w:proofErr w:type="gramEnd"/>
      <w:r w:rsidRPr="001955FB">
        <w:rPr>
          <w:bCs/>
        </w:rPr>
        <w:t xml:space="preserve"> card has several other functional parameters. One of these is the signaling level of the data, </w:t>
      </w:r>
      <w:proofErr w:type="spellStart"/>
      <w:r w:rsidRPr="001955FB">
        <w:rPr>
          <w:bCs/>
        </w:rPr>
        <w:t>cmd</w:t>
      </w:r>
      <w:proofErr w:type="spellEnd"/>
      <w:r w:rsidRPr="001955FB">
        <w:rPr>
          <w:bCs/>
        </w:rPr>
        <w:t xml:space="preserve"> and </w:t>
      </w:r>
      <w:proofErr w:type="spellStart"/>
      <w:r w:rsidRPr="001955FB">
        <w:rPr>
          <w:bCs/>
        </w:rPr>
        <w:t>clk</w:t>
      </w:r>
      <w:proofErr w:type="spellEnd"/>
      <w:r w:rsidRPr="001955FB">
        <w:rPr>
          <w:bCs/>
        </w:rPr>
        <w:t xml:space="preserve"> lines. The signaling level can be either 1.8V or 3.3V. This component in its default state is set to switch into 1.8V communication. This will require a level translator IC and voltage switches to accomplish. This is necessary as the </w:t>
      </w:r>
      <w:proofErr w:type="spellStart"/>
      <w:proofErr w:type="gramStart"/>
      <w:r w:rsidRPr="001955FB">
        <w:rPr>
          <w:bCs/>
        </w:rPr>
        <w:t>sd</w:t>
      </w:r>
      <w:proofErr w:type="spellEnd"/>
      <w:proofErr w:type="gramEnd"/>
      <w:r w:rsidRPr="001955FB">
        <w:rPr>
          <w:bCs/>
        </w:rPr>
        <w:t xml:space="preserve"> card always begins communication at 3.3V. 1.8V is also required for communication above </w:t>
      </w:r>
      <w:proofErr w:type="gramStart"/>
      <w:r w:rsidRPr="001955FB">
        <w:rPr>
          <w:bCs/>
        </w:rPr>
        <w:t>50Mhz</w:t>
      </w:r>
      <w:proofErr w:type="gramEnd"/>
      <w:r w:rsidRPr="001955FB">
        <w:rPr>
          <w:bCs/>
        </w:rPr>
        <w:t>.</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s used for the 1.8V switch were as follow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PS22966 Dual-Channel, Ultra-Low Resistance Load Switch</w:t>
      </w:r>
    </w:p>
    <w:p w:rsidR="001955FB" w:rsidRPr="001955FB" w:rsidRDefault="00FB5928" w:rsidP="001955FB">
      <w:pPr>
        <w:autoSpaceDE w:val="0"/>
        <w:autoSpaceDN w:val="0"/>
        <w:adjustRightInd w:val="0"/>
        <w:spacing w:after="0"/>
        <w:jc w:val="left"/>
        <w:rPr>
          <w:bCs/>
        </w:rPr>
      </w:pPr>
      <w:hyperlink r:id="rId8" w:history="1">
        <w:r w:rsidR="001955FB" w:rsidRPr="001955FB">
          <w:rPr>
            <w:rStyle w:val="Hyperlink"/>
            <w:bCs/>
          </w:rPr>
          <w:t>http://www.ti.com/lit/ds/symlink/tps22966.pdf</w:t>
        </w:r>
      </w:hyperlink>
    </w:p>
    <w:p w:rsidR="001955FB" w:rsidRPr="001955FB" w:rsidRDefault="001955FB" w:rsidP="001955FB">
      <w:pPr>
        <w:autoSpaceDE w:val="0"/>
        <w:autoSpaceDN w:val="0"/>
        <w:adjustRightInd w:val="0"/>
        <w:spacing w:after="0"/>
        <w:jc w:val="left"/>
        <w:rPr>
          <w:bCs/>
        </w:rPr>
      </w:pPr>
      <w:r w:rsidRPr="001955FB">
        <w:rPr>
          <w:bCs/>
        </w:rPr>
        <w:t>TXB0106 6-Bit Bidirectional Voltage-Level Translator</w:t>
      </w:r>
    </w:p>
    <w:p w:rsidR="001955FB" w:rsidRPr="001955FB" w:rsidRDefault="00FB5928" w:rsidP="001955FB">
      <w:pPr>
        <w:autoSpaceDE w:val="0"/>
        <w:autoSpaceDN w:val="0"/>
        <w:adjustRightInd w:val="0"/>
        <w:spacing w:after="0"/>
        <w:jc w:val="left"/>
        <w:rPr>
          <w:bCs/>
        </w:rPr>
      </w:pPr>
      <w:hyperlink r:id="rId9" w:history="1">
        <w:r w:rsidR="001955FB" w:rsidRPr="001955FB">
          <w:rPr>
            <w:rStyle w:val="Hyperlink"/>
            <w:bCs/>
          </w:rPr>
          <w:t>http://www.ti.com/lit/ds/symlink/txb0106.pdf</w:t>
        </w:r>
      </w:hyperlink>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sd</w:t>
      </w:r>
      <w:proofErr w:type="spellEnd"/>
      <w:r w:rsidRPr="001955FB">
        <w:rPr>
          <w:bCs/>
        </w:rPr>
        <w:t xml:space="preserve"> top level component provides 1.8V and 3.3V </w:t>
      </w:r>
      <w:proofErr w:type="spellStart"/>
      <w:r w:rsidRPr="001955FB">
        <w:rPr>
          <w:bCs/>
        </w:rPr>
        <w:t>OnOff</w:t>
      </w:r>
      <w:proofErr w:type="spellEnd"/>
      <w:r w:rsidRPr="001955FB">
        <w:rPr>
          <w:bCs/>
        </w:rPr>
        <w:t xml:space="preserve"> output signals. These are for ultimately controlling the </w:t>
      </w:r>
      <w:proofErr w:type="spellStart"/>
      <w:r w:rsidRPr="001955FB">
        <w:rPr>
          <w:bCs/>
        </w:rPr>
        <w:t>Vcca</w:t>
      </w:r>
      <w:proofErr w:type="spellEnd"/>
      <w:r w:rsidRPr="001955FB">
        <w:rPr>
          <w:bCs/>
        </w:rPr>
        <w:t xml:space="preserve"> voltage of the level translator. </w:t>
      </w:r>
      <w:proofErr w:type="spellStart"/>
      <w:r w:rsidRPr="001955FB">
        <w:rPr>
          <w:bCs/>
        </w:rPr>
        <w:t>Vcca</w:t>
      </w:r>
      <w:proofErr w:type="spellEnd"/>
      <w:r w:rsidRPr="001955FB">
        <w:rPr>
          <w:bCs/>
        </w:rPr>
        <w:t xml:space="preserve"> in this configuration controls the voltage levels between the level translator and </w:t>
      </w:r>
      <w:proofErr w:type="spellStart"/>
      <w:proofErr w:type="gramStart"/>
      <w:r w:rsidRPr="001955FB">
        <w:rPr>
          <w:bCs/>
        </w:rPr>
        <w:t>sd</w:t>
      </w:r>
      <w:proofErr w:type="spellEnd"/>
      <w:proofErr w:type="gramEnd"/>
      <w:r w:rsidRPr="001955FB">
        <w:rPr>
          <w:bCs/>
        </w:rPr>
        <w:t xml:space="preserve"> card. In this implementation, </w:t>
      </w:r>
      <w:proofErr w:type="spellStart"/>
      <w:r w:rsidRPr="001955FB">
        <w:rPr>
          <w:bCs/>
        </w:rPr>
        <w:t>Vcca</w:t>
      </w:r>
      <w:proofErr w:type="spellEnd"/>
      <w:r w:rsidRPr="001955FB">
        <w:rPr>
          <w:bCs/>
        </w:rPr>
        <w:t xml:space="preserve"> of the level translator was tied to both outputs of the dual switch This switch was then used to enable either 1.8V or 3.3V to the </w:t>
      </w:r>
      <w:proofErr w:type="spellStart"/>
      <w:r w:rsidRPr="001955FB">
        <w:rPr>
          <w:bCs/>
        </w:rPr>
        <w:t>Vcca</w:t>
      </w:r>
      <w:proofErr w:type="spellEnd"/>
      <w:r w:rsidRPr="001955FB">
        <w:rPr>
          <w:bCs/>
        </w:rPr>
        <w:t xml:space="preserve"> port of the level translator, effectively switch from 3.3V signaling to 1.8V signaling to the </w:t>
      </w:r>
      <w:proofErr w:type="spellStart"/>
      <w:r w:rsidRPr="001955FB">
        <w:rPr>
          <w:bCs/>
        </w:rPr>
        <w:t>sd</w:t>
      </w:r>
      <w:proofErr w:type="spellEnd"/>
      <w:r w:rsidRPr="001955FB">
        <w:rPr>
          <w:bCs/>
        </w:rPr>
        <w:t xml:space="preserve"> card. The FPGA output pins stayed 3.3V throughout.  The following diagram describes the setup us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keepNext/>
        <w:autoSpaceDE w:val="0"/>
        <w:autoSpaceDN w:val="0"/>
        <w:adjustRightInd w:val="0"/>
        <w:spacing w:after="0"/>
        <w:jc w:val="left"/>
      </w:pPr>
      <w:r w:rsidRPr="001955FB">
        <w:object w:dxaOrig="12504" w:dyaOrig="5304">
          <v:shape id="_x0000_i1026" type="#_x0000_t75" style="width:468pt;height:198pt" o:ole="">
            <v:imagedata r:id="rId10" o:title=""/>
          </v:shape>
          <o:OLEObject Type="Embed" ProgID="Visio.Drawing.11" ShapeID="_x0000_i1026" DrawAspect="Content" ObjectID="_1464778888" r:id="rId11"/>
        </w:object>
      </w:r>
    </w:p>
    <w:p w:rsidR="001955FB" w:rsidRPr="001955FB" w:rsidRDefault="001955FB" w:rsidP="001955FB">
      <w:pPr>
        <w:pStyle w:val="Caption"/>
        <w:spacing w:before="0" w:after="0"/>
        <w:jc w:val="left"/>
        <w:rPr>
          <w:bCs/>
        </w:rPr>
      </w:pPr>
      <w:r w:rsidRPr="001955FB">
        <w:t xml:space="preserve">Figure </w:t>
      </w:r>
      <w:fldSimple w:instr=" SEQ Figure \* ARABIC ">
        <w:r w:rsidR="00D82E3F">
          <w:rPr>
            <w:noProof/>
          </w:rPr>
          <w:t>2</w:t>
        </w:r>
      </w:fldSimple>
      <w:r w:rsidRPr="001955FB">
        <w:t xml:space="preserve"> Level Translation Setup</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proofErr w:type="gramStart"/>
      <w:r w:rsidRPr="001955FB">
        <w:rPr>
          <w:bCs/>
        </w:rPr>
        <w:t>sd</w:t>
      </w:r>
      <w:proofErr w:type="spellEnd"/>
      <w:proofErr w:type="gramEnd"/>
      <w:r w:rsidRPr="001955FB">
        <w:rPr>
          <w:bCs/>
        </w:rPr>
        <w:t xml:space="preserve"> card can also communicate with 1 data line or all 4 data lines. By default the 4 bit mode is used by default for increased throughput.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is component was developed on a SanDisk Ultra </w:t>
      </w:r>
      <w:proofErr w:type="spellStart"/>
      <w:r w:rsidRPr="001955FB">
        <w:rPr>
          <w:bCs/>
        </w:rPr>
        <w:t>microSDXC</w:t>
      </w:r>
      <w:proofErr w:type="spellEnd"/>
      <w:r w:rsidRPr="001955FB">
        <w:rPr>
          <w:bCs/>
        </w:rPr>
        <w:t xml:space="preserve"> UHS-1 64GB card.</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bookmarkStart w:id="3" w:name="Registers"/>
      <w:bookmarkStart w:id="4" w:name="_Toc518887503"/>
      <w:bookmarkStart w:id="5" w:name="_Toc390953294"/>
      <w:r w:rsidRPr="001955FB">
        <w:rPr>
          <w:sz w:val="36"/>
          <w:szCs w:val="36"/>
        </w:rPr>
        <w:lastRenderedPageBreak/>
        <w:t>Registe</w:t>
      </w:r>
      <w:bookmarkEnd w:id="3"/>
      <w:r w:rsidRPr="001955FB">
        <w:rPr>
          <w:sz w:val="36"/>
          <w:szCs w:val="36"/>
        </w:rPr>
        <w:t>rs</w:t>
      </w:r>
      <w:bookmarkEnd w:id="4"/>
      <w:bookmarkEnd w:id="5"/>
    </w:p>
    <w:p w:rsidR="001955FB" w:rsidRPr="001955FB" w:rsidRDefault="001955FB" w:rsidP="001955FB">
      <w:pPr>
        <w:jc w:val="left"/>
        <w:rPr>
          <w:i/>
        </w:rPr>
      </w:pPr>
      <w:r w:rsidRPr="001955FB">
        <w:rPr>
          <w:i/>
        </w:rPr>
        <w:t>[This section specifies all internal registers. It should completely cover the interface between the core and the host as seen from the software view.]</w:t>
      </w:r>
    </w:p>
    <w:p w:rsidR="001955FB" w:rsidRPr="001955FB" w:rsidRDefault="001955FB" w:rsidP="001955FB">
      <w:pPr>
        <w:pStyle w:val="NoSpacing"/>
        <w:jc w:val="left"/>
      </w:pPr>
    </w:p>
    <w:p w:rsidR="001955FB" w:rsidRPr="001955FB" w:rsidRDefault="001955FB" w:rsidP="001955FB">
      <w:pPr>
        <w:pStyle w:val="NoSpacing"/>
        <w:jc w:val="left"/>
      </w:pPr>
      <w:r w:rsidRPr="001955FB">
        <w:t xml:space="preserve">This design has no addressable registers. Data which is presented to the card will be written to the card. A software or bus interfacing register set is not part of the design. </w:t>
      </w:r>
    </w:p>
    <w:p w:rsidR="001955FB" w:rsidRPr="001955FB" w:rsidRDefault="001955FB" w:rsidP="001955FB">
      <w:pPr>
        <w:pStyle w:val="Heading2name"/>
        <w:jc w:val="left"/>
        <w:rPr>
          <w:rFonts w:ascii="Times New Roman" w:hAnsi="Times New Roman"/>
        </w:rPr>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Clocks</w:t>
      </w:r>
    </w:p>
    <w:p w:rsidR="001955FB" w:rsidRPr="001955FB" w:rsidRDefault="001955FB" w:rsidP="001955FB">
      <w:pPr>
        <w:jc w:val="left"/>
        <w:rPr>
          <w:i/>
        </w:rPr>
      </w:pPr>
      <w:r w:rsidRPr="001955FB">
        <w:rPr>
          <w:i/>
        </w:rPr>
        <w:t>[This section specifies all the clocks. All clocks, clock domain passes and the clock relations should be described.]</w:t>
      </w:r>
    </w:p>
    <w:p w:rsidR="001955FB" w:rsidRPr="001955FB" w:rsidRDefault="001955FB" w:rsidP="001955FB">
      <w:pPr>
        <w:jc w:val="left"/>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188"/>
        <w:gridCol w:w="990"/>
        <w:gridCol w:w="720"/>
        <w:gridCol w:w="990"/>
        <w:gridCol w:w="3060"/>
      </w:tblGrid>
      <w:tr w:rsidR="001955FB" w:rsidRPr="001955FB" w:rsidTr="00F912EC">
        <w:trPr>
          <w:cantSplit/>
          <w:trHeight w:val="628"/>
          <w:tblHeader/>
        </w:trPr>
        <w:tc>
          <w:tcPr>
            <w:tcW w:w="1188" w:type="dxa"/>
            <w:vMerge w:val="restart"/>
            <w:shd w:val="pct12" w:color="auto" w:fill="auto"/>
          </w:tcPr>
          <w:p w:rsidR="001955FB" w:rsidRPr="001955FB" w:rsidRDefault="001955FB" w:rsidP="001955FB">
            <w:pPr>
              <w:pStyle w:val="Table"/>
              <w:rPr>
                <w:b/>
              </w:rPr>
            </w:pPr>
            <w:r w:rsidRPr="001955FB">
              <w:rPr>
                <w:b/>
              </w:rPr>
              <w:t>Name</w:t>
            </w:r>
          </w:p>
        </w:tc>
        <w:tc>
          <w:tcPr>
            <w:tcW w:w="990" w:type="dxa"/>
            <w:vMerge w:val="restart"/>
            <w:shd w:val="pct12" w:color="auto" w:fill="auto"/>
          </w:tcPr>
          <w:p w:rsidR="001955FB" w:rsidRPr="001955FB" w:rsidRDefault="001955FB" w:rsidP="001955FB">
            <w:pPr>
              <w:pStyle w:val="Table"/>
              <w:rPr>
                <w:b/>
              </w:rPr>
            </w:pPr>
            <w:r w:rsidRPr="001955FB">
              <w:rPr>
                <w:b/>
              </w:rPr>
              <w:t>Source</w:t>
            </w:r>
          </w:p>
        </w:tc>
        <w:tc>
          <w:tcPr>
            <w:tcW w:w="1710" w:type="dxa"/>
            <w:gridSpan w:val="2"/>
            <w:shd w:val="pct12" w:color="auto" w:fill="auto"/>
          </w:tcPr>
          <w:p w:rsidR="001955FB" w:rsidRPr="001955FB" w:rsidRDefault="001955FB" w:rsidP="001955FB">
            <w:pPr>
              <w:pStyle w:val="Table"/>
              <w:rPr>
                <w:b/>
              </w:rPr>
            </w:pPr>
            <w:r w:rsidRPr="001955FB">
              <w:rPr>
                <w:b/>
              </w:rPr>
              <w:t>Rates (MHz)</w:t>
            </w:r>
          </w:p>
        </w:tc>
        <w:tc>
          <w:tcPr>
            <w:tcW w:w="3060" w:type="dxa"/>
            <w:vMerge w:val="restart"/>
            <w:shd w:val="pct12" w:color="auto" w:fill="auto"/>
          </w:tcPr>
          <w:p w:rsidR="001955FB" w:rsidRPr="001955FB" w:rsidRDefault="001955FB" w:rsidP="001955FB">
            <w:pPr>
              <w:pStyle w:val="Table"/>
              <w:rPr>
                <w:b/>
              </w:rPr>
            </w:pPr>
            <w:r w:rsidRPr="001955FB">
              <w:rPr>
                <w:b/>
              </w:rPr>
              <w:t>Description</w:t>
            </w:r>
          </w:p>
        </w:tc>
      </w:tr>
      <w:tr w:rsidR="001955FB" w:rsidRPr="001955FB" w:rsidTr="00F912EC">
        <w:trPr>
          <w:cantSplit/>
          <w:tblHeader/>
        </w:trPr>
        <w:tc>
          <w:tcPr>
            <w:tcW w:w="1188" w:type="dxa"/>
            <w:vMerge/>
          </w:tcPr>
          <w:p w:rsidR="001955FB" w:rsidRPr="001955FB" w:rsidRDefault="001955FB" w:rsidP="001955FB">
            <w:pPr>
              <w:pStyle w:val="Table"/>
            </w:pPr>
          </w:p>
        </w:tc>
        <w:tc>
          <w:tcPr>
            <w:tcW w:w="990" w:type="dxa"/>
            <w:vMerge/>
          </w:tcPr>
          <w:p w:rsidR="001955FB" w:rsidRPr="001955FB" w:rsidRDefault="001955FB" w:rsidP="001955FB">
            <w:pPr>
              <w:pStyle w:val="Table"/>
            </w:pPr>
          </w:p>
        </w:tc>
        <w:tc>
          <w:tcPr>
            <w:tcW w:w="720" w:type="dxa"/>
            <w:shd w:val="pct5" w:color="auto" w:fill="auto"/>
          </w:tcPr>
          <w:p w:rsidR="001955FB" w:rsidRPr="001955FB" w:rsidRDefault="001955FB" w:rsidP="001955FB">
            <w:pPr>
              <w:pStyle w:val="Table"/>
              <w:rPr>
                <w:b/>
              </w:rPr>
            </w:pPr>
            <w:r w:rsidRPr="001955FB">
              <w:rPr>
                <w:b/>
              </w:rPr>
              <w:t>Max</w:t>
            </w:r>
          </w:p>
        </w:tc>
        <w:tc>
          <w:tcPr>
            <w:tcW w:w="990" w:type="dxa"/>
            <w:shd w:val="pct5" w:color="auto" w:fill="auto"/>
          </w:tcPr>
          <w:p w:rsidR="001955FB" w:rsidRPr="001955FB" w:rsidRDefault="001955FB" w:rsidP="001955FB">
            <w:pPr>
              <w:pStyle w:val="Table"/>
              <w:rPr>
                <w:b/>
              </w:rPr>
            </w:pPr>
            <w:r w:rsidRPr="001955FB">
              <w:rPr>
                <w:b/>
              </w:rPr>
              <w:t>Min</w:t>
            </w:r>
          </w:p>
        </w:tc>
        <w:tc>
          <w:tcPr>
            <w:tcW w:w="3060" w:type="dxa"/>
            <w:vMerge/>
            <w:shd w:val="pct5" w:color="auto" w:fill="auto"/>
          </w:tcPr>
          <w:p w:rsidR="001955FB" w:rsidRPr="001955FB" w:rsidRDefault="001955FB" w:rsidP="001955FB">
            <w:pPr>
              <w:pStyle w:val="Table"/>
              <w:rPr>
                <w:b/>
              </w:rPr>
            </w:pPr>
          </w:p>
        </w:tc>
      </w:tr>
      <w:tr w:rsidR="001955FB" w:rsidRPr="001955FB" w:rsidTr="00F912EC">
        <w:tc>
          <w:tcPr>
            <w:tcW w:w="1188" w:type="dxa"/>
          </w:tcPr>
          <w:p w:rsidR="001955FB" w:rsidRPr="001955FB" w:rsidRDefault="001955FB" w:rsidP="001955FB">
            <w:pPr>
              <w:pStyle w:val="Table"/>
            </w:pPr>
            <w:proofErr w:type="spellStart"/>
            <w:r w:rsidRPr="001955FB">
              <w:t>clk</w:t>
            </w:r>
            <w:proofErr w:type="spellEnd"/>
          </w:p>
        </w:tc>
        <w:tc>
          <w:tcPr>
            <w:tcW w:w="990" w:type="dxa"/>
          </w:tcPr>
          <w:p w:rsidR="001955FB" w:rsidRPr="001955FB" w:rsidRDefault="001955FB" w:rsidP="001955FB">
            <w:pPr>
              <w:pStyle w:val="Table"/>
            </w:pPr>
            <w:r w:rsidRPr="001955FB">
              <w:t xml:space="preserve">Input </w:t>
            </w:r>
          </w:p>
        </w:tc>
        <w:tc>
          <w:tcPr>
            <w:tcW w:w="720" w:type="dxa"/>
          </w:tcPr>
          <w:p w:rsidR="001955FB" w:rsidRPr="001955FB" w:rsidRDefault="001955FB" w:rsidP="001955FB">
            <w:pPr>
              <w:pStyle w:val="Table"/>
            </w:pPr>
            <w:r w:rsidRPr="001955FB">
              <w:t>50</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r w:rsidRPr="001955FB">
              <w:t>Data system and data transmit clock</w:t>
            </w:r>
          </w:p>
        </w:tc>
      </w:tr>
      <w:tr w:rsidR="001955FB" w:rsidRPr="001955FB" w:rsidTr="00F912EC">
        <w:tc>
          <w:tcPr>
            <w:tcW w:w="1188" w:type="dxa"/>
          </w:tcPr>
          <w:p w:rsidR="001955FB" w:rsidRPr="001955FB" w:rsidRDefault="001955FB" w:rsidP="001955FB">
            <w:pPr>
              <w:pStyle w:val="Table"/>
            </w:pPr>
            <w:r w:rsidRPr="001955FB">
              <w:t>clk_400k_signal</w:t>
            </w:r>
          </w:p>
        </w:tc>
        <w:tc>
          <w:tcPr>
            <w:tcW w:w="990" w:type="dxa"/>
          </w:tcPr>
          <w:p w:rsidR="001955FB" w:rsidRPr="001955FB" w:rsidRDefault="001955FB" w:rsidP="001955FB">
            <w:pPr>
              <w:pStyle w:val="Table"/>
            </w:pPr>
            <w:r w:rsidRPr="001955FB">
              <w:t xml:space="preserve">Divide on </w:t>
            </w:r>
            <w:proofErr w:type="spellStart"/>
            <w:r w:rsidRPr="001955FB">
              <w:t>clk</w:t>
            </w:r>
            <w:proofErr w:type="spellEnd"/>
          </w:p>
        </w:tc>
        <w:tc>
          <w:tcPr>
            <w:tcW w:w="720" w:type="dxa"/>
          </w:tcPr>
          <w:p w:rsidR="001955FB" w:rsidRPr="001955FB" w:rsidRDefault="001955FB" w:rsidP="001955FB">
            <w:pPr>
              <w:pStyle w:val="Table"/>
            </w:pPr>
            <w:r w:rsidRPr="001955FB">
              <w:t>~.4</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proofErr w:type="spellStart"/>
            <w:r w:rsidRPr="001955FB">
              <w:t>Init</w:t>
            </w:r>
            <w:proofErr w:type="spellEnd"/>
            <w:r w:rsidRPr="001955FB">
              <w:t xml:space="preserve"> system clock</w:t>
            </w:r>
          </w:p>
        </w:tc>
      </w:tr>
    </w:tbl>
    <w:p w:rsidR="001955FB" w:rsidRPr="001955FB" w:rsidRDefault="001955FB" w:rsidP="001955FB">
      <w:pPr>
        <w:pStyle w:val="Caption"/>
        <w:jc w:val="left"/>
      </w:pPr>
      <w:bookmarkStart w:id="6" w:name="_Toc513532498"/>
      <w:r w:rsidRPr="001955FB">
        <w:t xml:space="preserve">Table </w:t>
      </w:r>
      <w:fldSimple w:instr=" SEQ Table \* ARABIC ">
        <w:r w:rsidR="00D82E3F">
          <w:rPr>
            <w:noProof/>
          </w:rPr>
          <w:t>1</w:t>
        </w:r>
      </w:fldSimple>
      <w:r w:rsidRPr="001955FB">
        <w:t>: List of clocks</w:t>
      </w:r>
    </w:p>
    <w:bookmarkEnd w:id="6"/>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IO Ports</w:t>
      </w:r>
    </w:p>
    <w:p w:rsidR="001955FB" w:rsidRPr="001955FB" w:rsidRDefault="001955FB" w:rsidP="001955FB">
      <w:pPr>
        <w:jc w:val="left"/>
        <w:rPr>
          <w:i/>
        </w:rPr>
      </w:pPr>
      <w:r w:rsidRPr="001955FB">
        <w:rPr>
          <w:i/>
        </w:rPr>
        <w:t>[This section specifies the core IO ports.]</w:t>
      </w:r>
    </w:p>
    <w:p w:rsidR="001955FB" w:rsidRPr="001955FB" w:rsidRDefault="001955FB" w:rsidP="001955FB">
      <w:pPr>
        <w:jc w:val="left"/>
      </w:pPr>
    </w:p>
    <w:tbl>
      <w:tblPr>
        <w:tblW w:w="922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A0" w:firstRow="1" w:lastRow="0" w:firstColumn="1" w:lastColumn="0" w:noHBand="0" w:noVBand="0"/>
      </w:tblPr>
      <w:tblGrid>
        <w:gridCol w:w="2962"/>
        <w:gridCol w:w="1044"/>
        <w:gridCol w:w="1329"/>
        <w:gridCol w:w="3893"/>
      </w:tblGrid>
      <w:tr w:rsidR="001955FB" w:rsidRPr="001955FB" w:rsidTr="00F912EC">
        <w:trPr>
          <w:trHeight w:val="302"/>
          <w:tblHeader/>
        </w:trPr>
        <w:tc>
          <w:tcPr>
            <w:tcW w:w="2962" w:type="dxa"/>
            <w:shd w:val="pct12" w:color="auto" w:fill="auto"/>
          </w:tcPr>
          <w:p w:rsidR="001955FB" w:rsidRPr="001955FB" w:rsidRDefault="001955FB" w:rsidP="001955FB">
            <w:pPr>
              <w:pStyle w:val="Table"/>
              <w:rPr>
                <w:b/>
                <w:szCs w:val="24"/>
              </w:rPr>
            </w:pPr>
            <w:r w:rsidRPr="001955FB">
              <w:rPr>
                <w:b/>
                <w:szCs w:val="24"/>
              </w:rPr>
              <w:t>Port</w:t>
            </w:r>
          </w:p>
        </w:tc>
        <w:tc>
          <w:tcPr>
            <w:tcW w:w="1044" w:type="dxa"/>
            <w:shd w:val="pct12" w:color="auto" w:fill="auto"/>
          </w:tcPr>
          <w:p w:rsidR="001955FB" w:rsidRPr="001955FB" w:rsidRDefault="001955FB" w:rsidP="001955FB">
            <w:pPr>
              <w:pStyle w:val="Table"/>
              <w:rPr>
                <w:b/>
                <w:szCs w:val="24"/>
              </w:rPr>
            </w:pPr>
            <w:r w:rsidRPr="001955FB">
              <w:rPr>
                <w:b/>
                <w:szCs w:val="24"/>
              </w:rPr>
              <w:t>Width</w:t>
            </w:r>
          </w:p>
        </w:tc>
        <w:tc>
          <w:tcPr>
            <w:tcW w:w="1329" w:type="dxa"/>
            <w:shd w:val="pct12" w:color="auto" w:fill="auto"/>
          </w:tcPr>
          <w:p w:rsidR="001955FB" w:rsidRPr="001955FB" w:rsidRDefault="001955FB" w:rsidP="001955FB">
            <w:pPr>
              <w:pStyle w:val="Table"/>
              <w:rPr>
                <w:b/>
                <w:szCs w:val="24"/>
              </w:rPr>
            </w:pPr>
            <w:r w:rsidRPr="001955FB">
              <w:rPr>
                <w:b/>
                <w:szCs w:val="24"/>
              </w:rPr>
              <w:t>Direction</w:t>
            </w:r>
          </w:p>
        </w:tc>
        <w:tc>
          <w:tcPr>
            <w:tcW w:w="3893" w:type="dxa"/>
            <w:shd w:val="pct12" w:color="auto" w:fill="auto"/>
          </w:tcPr>
          <w:p w:rsidR="001955FB" w:rsidRPr="001955FB" w:rsidRDefault="001955FB" w:rsidP="001955FB">
            <w:pPr>
              <w:pStyle w:val="Table"/>
              <w:rPr>
                <w:b/>
                <w:szCs w:val="24"/>
              </w:rPr>
            </w:pPr>
            <w:r w:rsidRPr="001955FB">
              <w:rPr>
                <w:b/>
                <w:szCs w:val="24"/>
              </w:rPr>
              <w:t>Description</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C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Clock Input</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Reset_n</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Reset Input</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Clock_enabl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Clock Enable</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Data_input</w:t>
            </w:r>
            <w:proofErr w:type="spellEnd"/>
          </w:p>
        </w:tc>
        <w:tc>
          <w:tcPr>
            <w:tcW w:w="1044" w:type="dxa"/>
          </w:tcPr>
          <w:p w:rsidR="001955FB" w:rsidRPr="001955FB" w:rsidRDefault="001955FB" w:rsidP="001955FB">
            <w:pPr>
              <w:pStyle w:val="Table"/>
              <w:rPr>
                <w:szCs w:val="24"/>
              </w:rPr>
            </w:pPr>
            <w:r w:rsidRPr="001955FB">
              <w:rPr>
                <w:szCs w:val="24"/>
              </w:rPr>
              <w:t>8</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Byte to be written to </w:t>
            </w:r>
            <w:proofErr w:type="spellStart"/>
            <w:r w:rsidRPr="001955FB">
              <w:rPr>
                <w:szCs w:val="24"/>
              </w:rPr>
              <w:t>sd</w:t>
            </w:r>
            <w:proofErr w:type="spellEnd"/>
            <w:r w:rsidRPr="001955FB">
              <w:rPr>
                <w:szCs w:val="24"/>
              </w:rPr>
              <w:t xml:space="preserve"> card</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Data_w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proofErr w:type="spellStart"/>
            <w:r w:rsidRPr="001955FB">
              <w:rPr>
                <w:szCs w:val="24"/>
              </w:rPr>
              <w:t>Data_input</w:t>
            </w:r>
            <w:proofErr w:type="spellEnd"/>
            <w:r w:rsidRPr="001955FB">
              <w:rPr>
                <w:szCs w:val="24"/>
              </w:rPr>
              <w:t xml:space="preserve"> </w:t>
            </w:r>
            <w:r>
              <w:rPr>
                <w:szCs w:val="24"/>
              </w:rPr>
              <w:t>write enable</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sd_start_addres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Starting address on </w:t>
            </w:r>
            <w:proofErr w:type="spellStart"/>
            <w:r w:rsidRPr="001955FB">
              <w:rPr>
                <w:szCs w:val="24"/>
              </w:rPr>
              <w:t>sd</w:t>
            </w:r>
            <w:proofErr w:type="spellEnd"/>
            <w:r w:rsidRPr="001955FB">
              <w:rPr>
                <w:szCs w:val="24"/>
              </w:rPr>
              <w:t xml:space="preserve"> card for data write</w:t>
            </w:r>
          </w:p>
        </w:tc>
      </w:tr>
      <w:tr w:rsidR="001955FB" w:rsidRPr="001955FB" w:rsidTr="00F912EC">
        <w:trPr>
          <w:trHeight w:val="589"/>
        </w:trPr>
        <w:tc>
          <w:tcPr>
            <w:tcW w:w="2962" w:type="dxa"/>
          </w:tcPr>
          <w:p w:rsidR="001955FB" w:rsidRPr="001955FB" w:rsidRDefault="001955FB" w:rsidP="001955FB">
            <w:pPr>
              <w:pStyle w:val="Table"/>
              <w:rPr>
                <w:szCs w:val="24"/>
              </w:rPr>
            </w:pPr>
            <w:proofErr w:type="spellStart"/>
            <w:r w:rsidRPr="001955FB">
              <w:rPr>
                <w:szCs w:val="24"/>
              </w:rPr>
              <w:t>data_nblock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Number of blocks(512bytes) to be written and will be presented</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current_block_written</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Address of last block successfully written</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block_written_flag</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proofErr w:type="spellStart"/>
            <w:r w:rsidRPr="001955FB">
              <w:rPr>
                <w:szCs w:val="24"/>
              </w:rPr>
              <w:t>Data_current_block_written</w:t>
            </w:r>
            <w:proofErr w:type="spellEnd"/>
            <w:r w:rsidRPr="001955FB">
              <w:rPr>
                <w:szCs w:val="24"/>
              </w:rPr>
              <w:t xml:space="preserve"> is valid</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c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w:t>
            </w:r>
            <w:r>
              <w:rPr>
                <w:szCs w:val="24"/>
              </w:rPr>
              <w:t>put</w:t>
            </w:r>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lock </w:t>
            </w:r>
          </w:p>
        </w:tc>
      </w:tr>
      <w:tr w:rsidR="001955FB" w:rsidRPr="001955FB" w:rsidTr="00F912EC">
        <w:trPr>
          <w:trHeight w:val="302"/>
        </w:trPr>
        <w:tc>
          <w:tcPr>
            <w:tcW w:w="2962" w:type="dxa"/>
          </w:tcPr>
          <w:p w:rsidR="001955FB" w:rsidRPr="001955FB" w:rsidRDefault="001955FB" w:rsidP="001955FB">
            <w:pPr>
              <w:pStyle w:val="Table"/>
              <w:rPr>
                <w:szCs w:val="24"/>
              </w:rPr>
            </w:pPr>
            <w:proofErr w:type="spellStart"/>
            <w:r w:rsidRPr="001955FB">
              <w:rPr>
                <w:szCs w:val="24"/>
              </w:rPr>
              <w:t>sd_cmd</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ommand line</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da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data lines</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3_3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3.3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1_8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1.8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init_start</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Debug: </w:t>
            </w:r>
            <w:proofErr w:type="spellStart"/>
            <w:r w:rsidRPr="001955FB">
              <w:rPr>
                <w:szCs w:val="24"/>
              </w:rPr>
              <w:t>Init</w:t>
            </w:r>
            <w:proofErr w:type="spellEnd"/>
            <w:r w:rsidRPr="001955FB">
              <w:rPr>
                <w:szCs w:val="24"/>
              </w:rPr>
              <w:t xml:space="preserve"> on button press</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user_led_n_ou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 xml:space="preserve">Debug: FSM states to </w:t>
            </w:r>
            <w:proofErr w:type="spellStart"/>
            <w:r w:rsidRPr="001955FB">
              <w:rPr>
                <w:szCs w:val="24"/>
              </w:rPr>
              <w:t>leds</w:t>
            </w:r>
            <w:proofErr w:type="spellEnd"/>
          </w:p>
        </w:tc>
      </w:tr>
    </w:tbl>
    <w:p w:rsidR="001955FB" w:rsidRPr="001955FB" w:rsidRDefault="001955FB" w:rsidP="001955FB">
      <w:pPr>
        <w:pStyle w:val="Caption"/>
        <w:jc w:val="left"/>
        <w:rPr>
          <w:sz w:val="24"/>
          <w:szCs w:val="24"/>
        </w:rPr>
      </w:pPr>
      <w:r w:rsidRPr="001955FB">
        <w:rPr>
          <w:sz w:val="24"/>
          <w:szCs w:val="24"/>
        </w:rPr>
        <w:t xml:space="preserve">Table </w:t>
      </w:r>
      <w:r w:rsidRPr="001955FB">
        <w:rPr>
          <w:sz w:val="24"/>
          <w:szCs w:val="24"/>
        </w:rPr>
        <w:fldChar w:fldCharType="begin"/>
      </w:r>
      <w:r w:rsidRPr="001955FB">
        <w:rPr>
          <w:sz w:val="24"/>
          <w:szCs w:val="24"/>
        </w:rPr>
        <w:instrText xml:space="preserve"> SEQ Table \* ARABIC </w:instrText>
      </w:r>
      <w:r w:rsidRPr="001955FB">
        <w:rPr>
          <w:sz w:val="24"/>
          <w:szCs w:val="24"/>
        </w:rPr>
        <w:fldChar w:fldCharType="separate"/>
      </w:r>
      <w:r w:rsidR="00D82E3F">
        <w:rPr>
          <w:noProof/>
          <w:sz w:val="24"/>
          <w:szCs w:val="24"/>
        </w:rPr>
        <w:t>2</w:t>
      </w:r>
      <w:r w:rsidRPr="001955FB">
        <w:rPr>
          <w:noProof/>
          <w:sz w:val="24"/>
          <w:szCs w:val="24"/>
        </w:rPr>
        <w:fldChar w:fldCharType="end"/>
      </w:r>
      <w:r w:rsidRPr="001955FB">
        <w:rPr>
          <w:sz w:val="24"/>
          <w:szCs w:val="24"/>
        </w:rPr>
        <w:t>: List of IO ports</w:t>
      </w:r>
    </w:p>
    <w:p w:rsidR="001955FB" w:rsidRPr="001955FB" w:rsidRDefault="001955FB" w:rsidP="001955FB">
      <w:pPr>
        <w:jc w:val="left"/>
      </w:pPr>
    </w:p>
    <w:p w:rsidR="001955FB" w:rsidRPr="001955FB" w:rsidRDefault="001955FB" w:rsidP="001955FB">
      <w:pPr>
        <w:spacing w:after="200" w:line="276" w:lineRule="auto"/>
        <w:jc w:val="left"/>
        <w:rPr>
          <w:rStyle w:val="Strong"/>
          <w:b w:val="0"/>
          <w:bCs w:val="0"/>
        </w:rPr>
      </w:pPr>
      <w:r w:rsidRPr="001955FB">
        <w:br w:type="page"/>
      </w:r>
    </w:p>
    <w:p w:rsidR="001955FB" w:rsidRPr="001955FB" w:rsidRDefault="001955FB" w:rsidP="001955FB">
      <w:pPr>
        <w:rPr>
          <w:sz w:val="36"/>
          <w:szCs w:val="36"/>
        </w:rPr>
      </w:pPr>
      <w:r w:rsidRPr="001955FB">
        <w:rPr>
          <w:sz w:val="36"/>
          <w:szCs w:val="36"/>
        </w:rPr>
        <w:lastRenderedPageBreak/>
        <w:t>Verification</w:t>
      </w:r>
    </w:p>
    <w:p w:rsidR="001955FB" w:rsidRPr="001955FB" w:rsidRDefault="001955FB" w:rsidP="001955FB">
      <w:r w:rsidRPr="001955FB">
        <w:t>[This section may be added to outline different specifications.]</w:t>
      </w:r>
    </w:p>
    <w:p w:rsidR="001955FB" w:rsidRPr="001955FB" w:rsidRDefault="001955FB" w:rsidP="001955FB"/>
    <w:p w:rsidR="001955FB" w:rsidRPr="001955FB" w:rsidRDefault="001955FB" w:rsidP="001955FB">
      <w:r w:rsidRPr="001955FB">
        <w:t xml:space="preserve">The verification process used a test top level file to exercise </w:t>
      </w:r>
      <w:proofErr w:type="spellStart"/>
      <w:r w:rsidRPr="001955FB">
        <w:t>microsd_controller</w:t>
      </w:r>
      <w:proofErr w:type="spellEnd"/>
      <w:r w:rsidRPr="001955FB">
        <w:t xml:space="preserve">. Two top level verification vhdl files are included with the design. One file writes 2048 blocks to the card in one large </w:t>
      </w:r>
      <w:proofErr w:type="spellStart"/>
      <w:r w:rsidRPr="001955FB">
        <w:t>data_nblock</w:t>
      </w:r>
      <w:proofErr w:type="spellEnd"/>
      <w:r w:rsidRPr="001955FB">
        <w:t xml:space="preserve">. The other writes 128*16 </w:t>
      </w:r>
      <w:proofErr w:type="spellStart"/>
      <w:r w:rsidRPr="001955FB">
        <w:t>nblocks</w:t>
      </w:r>
      <w:proofErr w:type="spellEnd"/>
      <w:r w:rsidRPr="001955FB">
        <w:t xml:space="preserve"> through repeated interaction with </w:t>
      </w:r>
      <w:proofErr w:type="spellStart"/>
      <w:r w:rsidRPr="001955FB">
        <w:t>microsd_controller</w:t>
      </w:r>
      <w:proofErr w:type="spellEnd"/>
      <w:r w:rsidRPr="001955FB">
        <w:t xml:space="preserve">. The controller is presented with dummy counter data. The verification test files increment dummy count on block boundaries. Thus each block of 512 bytes contains constant dummy data. Each test files writes a total of 1MB to the card </w:t>
      </w:r>
      <w:proofErr w:type="spellStart"/>
      <w:r w:rsidRPr="001955FB">
        <w:t>card</w:t>
      </w:r>
      <w:proofErr w:type="spellEnd"/>
      <w:r w:rsidRPr="001955FB">
        <w:t xml:space="preserve"> starting at address 0.</w:t>
      </w:r>
    </w:p>
    <w:p w:rsidR="001955FB" w:rsidRPr="001955FB" w:rsidRDefault="001955FB" w:rsidP="001955FB"/>
    <w:p w:rsidR="001955FB" w:rsidRPr="001955FB" w:rsidRDefault="001955FB" w:rsidP="001955FB">
      <w:r w:rsidRPr="001955FB">
        <w:t xml:space="preserve">The data written to the card was checked by using the </w:t>
      </w:r>
      <w:proofErr w:type="spellStart"/>
      <w:r w:rsidRPr="001955FB">
        <w:t>dd</w:t>
      </w:r>
      <w:proofErr w:type="spellEnd"/>
      <w:r w:rsidRPr="001955FB">
        <w:t xml:space="preserve"> command inside of a virtual machine running </w:t>
      </w:r>
      <w:proofErr w:type="spellStart"/>
      <w:r w:rsidRPr="001955FB">
        <w:t>Debian</w:t>
      </w:r>
      <w:proofErr w:type="spellEnd"/>
      <w:r w:rsidRPr="001955FB">
        <w:t xml:space="preserve"> </w:t>
      </w:r>
      <w:proofErr w:type="spellStart"/>
      <w:r w:rsidRPr="001955FB">
        <w:t>linux</w:t>
      </w:r>
      <w:proofErr w:type="spellEnd"/>
      <w:r w:rsidRPr="001955FB">
        <w:t>. The command “</w:t>
      </w:r>
      <w:proofErr w:type="spellStart"/>
      <w:r w:rsidRPr="001955FB">
        <w:t>dd</w:t>
      </w:r>
      <w:proofErr w:type="spellEnd"/>
      <w:r w:rsidRPr="001955FB">
        <w:t xml:space="preserve"> if=/</w:t>
      </w:r>
      <w:proofErr w:type="spellStart"/>
      <w:r w:rsidRPr="001955FB">
        <w:t>dev</w:t>
      </w:r>
      <w:proofErr w:type="spellEnd"/>
      <w:r w:rsidRPr="001955FB">
        <w:t>/</w:t>
      </w:r>
      <w:proofErr w:type="spellStart"/>
      <w:r w:rsidRPr="001955FB">
        <w:t>sdb</w:t>
      </w:r>
      <w:proofErr w:type="spellEnd"/>
      <w:r w:rsidRPr="001955FB">
        <w:t xml:space="preserve"> of=/home/</w:t>
      </w:r>
      <w:proofErr w:type="spellStart"/>
      <w:r w:rsidRPr="001955FB">
        <w:t>chrisc</w:t>
      </w:r>
      <w:proofErr w:type="spellEnd"/>
      <w:r w:rsidRPr="001955FB">
        <w:t>/desktop/</w:t>
      </w:r>
      <w:proofErr w:type="spellStart"/>
      <w:r w:rsidRPr="001955FB">
        <w:t>sd_test</w:t>
      </w:r>
      <w:proofErr w:type="spellEnd"/>
      <w:r w:rsidRPr="001955FB">
        <w:t xml:space="preserve"> count= 100000”, was used to dump the first 100000 blocks for examination. The program </w:t>
      </w:r>
      <w:proofErr w:type="spellStart"/>
      <w:r w:rsidRPr="001955FB">
        <w:t>weHexEditor</w:t>
      </w:r>
      <w:proofErr w:type="spellEnd"/>
      <w:r w:rsidRPr="001955FB">
        <w:t xml:space="preserve"> was used to open and examine the binary dump. The data was examined for proper data, start address, and stop address.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AppendixName"/>
        <w:rPr>
          <w:rStyle w:val="Strong"/>
        </w:rPr>
      </w:pP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To</w:t>
      </w:r>
      <w:r w:rsidR="0014559E">
        <w:rPr>
          <w:sz w:val="36"/>
          <w:szCs w:val="36"/>
          <w:lang w:eastAsia="ja-JP"/>
        </w:rPr>
        <w:t xml:space="preserve"> </w:t>
      </w:r>
      <w:r>
        <w:rPr>
          <w:sz w:val="36"/>
          <w:szCs w:val="36"/>
          <w:lang w:eastAsia="ja-JP"/>
        </w:rPr>
        <w:t>Do</w:t>
      </w:r>
    </w:p>
    <w:p w:rsidR="001955FB" w:rsidRPr="001955FB" w:rsidRDefault="001955FB" w:rsidP="001955FB">
      <w:pPr>
        <w:jc w:val="left"/>
        <w:rPr>
          <w:sz w:val="36"/>
          <w:szCs w:val="36"/>
          <w:lang w:eastAsia="ja-JP"/>
        </w:rPr>
      </w:pPr>
    </w:p>
    <w:p w:rsidR="001955FB" w:rsidRPr="001955FB" w:rsidRDefault="001955FB" w:rsidP="001955FB">
      <w:pPr>
        <w:jc w:val="left"/>
        <w:rPr>
          <w:lang w:eastAsia="ja-JP"/>
        </w:rPr>
      </w:pPr>
      <w:r w:rsidRPr="001955FB">
        <w:rPr>
          <w:lang w:eastAsia="ja-JP"/>
        </w:rPr>
        <w:t xml:space="preserve">The CMD25 </w:t>
      </w:r>
      <w:proofErr w:type="spellStart"/>
      <w:r w:rsidRPr="001955FB">
        <w:rPr>
          <w:lang w:eastAsia="ja-JP"/>
        </w:rPr>
        <w:t>multiblock</w:t>
      </w:r>
      <w:proofErr w:type="spellEnd"/>
      <w:r w:rsidRPr="001955FB">
        <w:rPr>
          <w:lang w:eastAsia="ja-JP"/>
        </w:rPr>
        <w:t xml:space="preserve"> write pathway is the major focus of the development so far. The CMD25 4 bit pathway is the only portion of the design currently utilized. However a framework and partial design exists for reading from the card and erasing the card. The single block read, single block write and erase have all been implemented and tested working previously. The FSM paths and associated processes for these functions need maintenance to bring them back to working order. </w:t>
      </w:r>
      <w:proofErr w:type="spellStart"/>
      <w:r w:rsidRPr="001955FB">
        <w:rPr>
          <w:lang w:eastAsia="ja-JP"/>
        </w:rPr>
        <w:t>Multiblock</w:t>
      </w:r>
      <w:proofErr w:type="spellEnd"/>
      <w:r w:rsidRPr="001955FB">
        <w:rPr>
          <w:lang w:eastAsia="ja-JP"/>
        </w:rPr>
        <w:t xml:space="preserve"> read however has never been implemented and would need more work than the others.</w:t>
      </w:r>
    </w:p>
    <w:p w:rsidR="001955FB" w:rsidRPr="001955FB" w:rsidRDefault="001955FB" w:rsidP="001955FB">
      <w:pPr>
        <w:jc w:val="left"/>
        <w:rPr>
          <w:lang w:eastAsia="ja-JP"/>
        </w:rPr>
      </w:pPr>
      <w:r w:rsidRPr="001955FB">
        <w:rPr>
          <w:lang w:eastAsia="ja-JP"/>
        </w:rPr>
        <w:t>To</w:t>
      </w:r>
      <w:r w:rsidR="0014559E">
        <w:rPr>
          <w:lang w:eastAsia="ja-JP"/>
        </w:rPr>
        <w:t xml:space="preserve"> </w:t>
      </w:r>
      <w:r w:rsidRPr="001955FB">
        <w:rPr>
          <w:lang w:eastAsia="ja-JP"/>
        </w:rPr>
        <w:t xml:space="preserve">Do: </w:t>
      </w:r>
    </w:p>
    <w:p w:rsidR="001955FB" w:rsidRPr="001955FB" w:rsidRDefault="001955FB" w:rsidP="001955FB">
      <w:pPr>
        <w:pStyle w:val="ListParagraph"/>
        <w:numPr>
          <w:ilvl w:val="0"/>
          <w:numId w:val="2"/>
        </w:numPr>
        <w:jc w:val="left"/>
        <w:rPr>
          <w:lang w:eastAsia="ja-JP"/>
        </w:rPr>
      </w:pPr>
      <w:r w:rsidRPr="001955FB">
        <w:rPr>
          <w:lang w:eastAsia="ja-JP"/>
        </w:rPr>
        <w:t>Erase</w:t>
      </w:r>
    </w:p>
    <w:p w:rsidR="001955FB" w:rsidRPr="001955FB" w:rsidRDefault="001955FB" w:rsidP="001955FB">
      <w:pPr>
        <w:pStyle w:val="ListParagraph"/>
        <w:numPr>
          <w:ilvl w:val="0"/>
          <w:numId w:val="2"/>
        </w:numPr>
        <w:jc w:val="left"/>
        <w:rPr>
          <w:lang w:eastAsia="ja-JP"/>
        </w:rPr>
      </w:pPr>
      <w:r w:rsidRPr="001955FB">
        <w:rPr>
          <w:lang w:eastAsia="ja-JP"/>
        </w:rPr>
        <w:t xml:space="preserve">Single Block and </w:t>
      </w:r>
      <w:proofErr w:type="spellStart"/>
      <w:r w:rsidRPr="001955FB">
        <w:rPr>
          <w:lang w:eastAsia="ja-JP"/>
        </w:rPr>
        <w:t>Multiblock</w:t>
      </w:r>
      <w:proofErr w:type="spellEnd"/>
      <w:r w:rsidRPr="001955FB">
        <w:rPr>
          <w:lang w:eastAsia="ja-JP"/>
        </w:rPr>
        <w:t xml:space="preserve"> Read</w:t>
      </w:r>
    </w:p>
    <w:p w:rsidR="001955FB" w:rsidRPr="001955FB" w:rsidRDefault="001955FB" w:rsidP="001955FB">
      <w:pPr>
        <w:pStyle w:val="ListParagraph"/>
        <w:numPr>
          <w:ilvl w:val="0"/>
          <w:numId w:val="2"/>
        </w:numPr>
        <w:jc w:val="left"/>
        <w:rPr>
          <w:lang w:eastAsia="ja-JP"/>
        </w:rPr>
      </w:pPr>
      <w:r w:rsidRPr="001955FB">
        <w:rPr>
          <w:lang w:eastAsia="ja-JP"/>
        </w:rPr>
        <w:t>Single Block Write</w:t>
      </w: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References</w:t>
      </w:r>
    </w:p>
    <w:p w:rsidR="001955FB" w:rsidRDefault="001955FB" w:rsidP="001955FB">
      <w:pPr>
        <w:jc w:val="left"/>
      </w:pPr>
    </w:p>
    <w:p w:rsidR="001955FB" w:rsidRPr="0084666B" w:rsidRDefault="0084666B" w:rsidP="001955FB">
      <w:pPr>
        <w:jc w:val="left"/>
      </w:pPr>
      <w:r>
        <w:t xml:space="preserve">SD Group. </w:t>
      </w:r>
      <w:r w:rsidR="001955FB" w:rsidRPr="0084666B">
        <w:rPr>
          <w:i/>
        </w:rPr>
        <w:t>SD Specifications Part 1 Physical Layer Simplified Specifi</w:t>
      </w:r>
      <w:r>
        <w:rPr>
          <w:i/>
        </w:rPr>
        <w:t xml:space="preserve">cation Version 3.01 May 18, 2010. </w:t>
      </w:r>
    </w:p>
    <w:p w:rsidR="001955FB" w:rsidRDefault="001955FB" w:rsidP="001955FB">
      <w:pPr>
        <w:jc w:val="left"/>
      </w:pPr>
    </w:p>
    <w:p w:rsidR="001955FB" w:rsidRDefault="0084666B" w:rsidP="0084666B">
      <w:pPr>
        <w:jc w:val="left"/>
      </w:pPr>
      <w:proofErr w:type="spellStart"/>
      <w:r>
        <w:t>SandDisk</w:t>
      </w:r>
      <w:proofErr w:type="spellEnd"/>
      <w:r>
        <w:t xml:space="preserve"> Corporation. </w:t>
      </w:r>
      <w:r w:rsidRPr="0084666B">
        <w:rPr>
          <w:i/>
        </w:rPr>
        <w:t xml:space="preserve">SanDisk SD Card Product Manual Version 2.2 Document No. 80-13-00169 </w:t>
      </w:r>
      <w:r w:rsidRPr="0084666B">
        <w:rPr>
          <w:i/>
        </w:rPr>
        <w:t>November 2004</w:t>
      </w:r>
      <w:r>
        <w:cr/>
      </w:r>
    </w:p>
    <w:p w:rsidR="001955FB" w:rsidRPr="0084666B" w:rsidRDefault="0084666B" w:rsidP="001955FB">
      <w:pPr>
        <w:jc w:val="left"/>
        <w:rPr>
          <w:i/>
        </w:rPr>
      </w:pPr>
      <w:r w:rsidRPr="0084666B">
        <w:t xml:space="preserve">Matt </w:t>
      </w:r>
      <w:proofErr w:type="spellStart"/>
      <w:r w:rsidRPr="0084666B">
        <w:t>Ownby</w:t>
      </w:r>
      <w:proofErr w:type="spellEnd"/>
      <w:r w:rsidRPr="0084666B">
        <w:rPr>
          <w:i/>
        </w:rPr>
        <w:t xml:space="preserve">. </w:t>
      </w:r>
      <w:r w:rsidR="001955FB" w:rsidRPr="0084666B">
        <w:rPr>
          <w:i/>
        </w:rPr>
        <w:t>The mysterious SD card "CRC status response"</w:t>
      </w:r>
    </w:p>
    <w:p w:rsidR="0084666B" w:rsidRDefault="0084666B" w:rsidP="0084666B">
      <w:pPr>
        <w:jc w:val="left"/>
      </w:pPr>
      <w:hyperlink r:id="rId12" w:history="1">
        <w:proofErr w:type="gramStart"/>
        <w:r w:rsidRPr="008B153C">
          <w:rPr>
            <w:rStyle w:val="Hyperlink"/>
          </w:rPr>
          <w:t>http://my-cool-projects</w:t>
        </w:r>
        <w:r w:rsidRPr="008B153C">
          <w:rPr>
            <w:rStyle w:val="Hyperlink"/>
          </w:rPr>
          <w:t>.</w:t>
        </w:r>
        <w:r w:rsidRPr="008B153C">
          <w:rPr>
            <w:rStyle w:val="Hyperlink"/>
          </w:rPr>
          <w:t>blogspot.com/2013/02/the-mysterious-sd-card-crc-status.html</w:t>
        </w:r>
      </w:hyperlink>
      <w:r>
        <w:t xml:space="preserve"> </w:t>
      </w:r>
      <w:r>
        <w:t>2013.</w:t>
      </w:r>
      <w:proofErr w:type="gramEnd"/>
    </w:p>
    <w:p w:rsidR="001955FB" w:rsidRDefault="001955FB" w:rsidP="001955FB">
      <w:pPr>
        <w:jc w:val="left"/>
      </w:pP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84666B" w:rsidRDefault="0084666B" w:rsidP="001955FB">
      <w:pPr>
        <w:jc w:val="left"/>
      </w:pPr>
      <w:hyperlink r:id="rId13" w:history="1">
        <w:r w:rsidRPr="008B153C">
          <w:rPr>
            <w:rStyle w:val="Hyperlink"/>
          </w:rPr>
          <w:t>http://ghsi.de/CRC/index.php?Polynom=10001001</w:t>
        </w:r>
      </w:hyperlink>
      <w:r>
        <w:t>. 2014</w:t>
      </w: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1955FB" w:rsidRPr="001955FB" w:rsidRDefault="00FB5928" w:rsidP="001955FB">
      <w:pPr>
        <w:jc w:val="left"/>
      </w:pPr>
      <w:hyperlink r:id="rId14" w:history="1">
        <w:r w:rsidR="001955FB" w:rsidRPr="001016B2">
          <w:rPr>
            <w:rStyle w:val="Hyperlink"/>
          </w:rPr>
          <w:t>http://ghsi.de/CRC/index.php?Polynom=10001000000100001</w:t>
        </w:r>
      </w:hyperlink>
      <w:r w:rsidR="0084666B">
        <w:t>. 2014</w:t>
      </w:r>
    </w:p>
    <w:sectPr w:rsidR="001955FB" w:rsidRPr="001955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C2426A"/>
    <w:multiLevelType w:val="hybridMultilevel"/>
    <w:tmpl w:val="4DD67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DF265A2"/>
    <w:multiLevelType w:val="hybridMultilevel"/>
    <w:tmpl w:val="6908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55FB"/>
    <w:rsid w:val="00075F29"/>
    <w:rsid w:val="0007683F"/>
    <w:rsid w:val="0014559E"/>
    <w:rsid w:val="001955FB"/>
    <w:rsid w:val="003D0107"/>
    <w:rsid w:val="004B74E8"/>
    <w:rsid w:val="0084666B"/>
    <w:rsid w:val="009A4DD0"/>
    <w:rsid w:val="00B03AE4"/>
    <w:rsid w:val="00D82E3F"/>
    <w:rsid w:val="00DF7624"/>
    <w:rsid w:val="00FB59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ti.com/lit/ds/symlink/tps22966.pdf" TargetMode="External"/><Relationship Id="rId13" Type="http://schemas.openxmlformats.org/officeDocument/2006/relationships/hyperlink" Target="http://ghsi.de/CRC/index.php?Polynom=10001001" TargetMode="Externa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my-cool-projects.blogspot.com/2013/02/the-mysterious-sd-card-crc-status.html"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ti.com/lit/ds/symlink/txb0106.pdf" TargetMode="External"/><Relationship Id="rId14" Type="http://schemas.openxmlformats.org/officeDocument/2006/relationships/hyperlink" Target="http://ghsi.de/CRC/index.php?Polynom=100010000001000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1</TotalTime>
  <Pages>14</Pages>
  <Words>2264</Words>
  <Characters>1290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10</cp:revision>
  <cp:lastPrinted>2014-06-19T21:43:00Z</cp:lastPrinted>
  <dcterms:created xsi:type="dcterms:W3CDTF">2014-06-19T21:25:00Z</dcterms:created>
  <dcterms:modified xsi:type="dcterms:W3CDTF">2014-06-20T20:15:00Z</dcterms:modified>
</cp:coreProperties>
</file>